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4C53" w:rsidRPr="009A08E1" w:rsidRDefault="00F04E8B" w:rsidP="009D3681">
      <w:pPr>
        <w:ind w:firstLine="883"/>
        <w:jc w:val="center"/>
        <w:rPr>
          <w:b/>
          <w:sz w:val="44"/>
          <w:szCs w:val="44"/>
        </w:rPr>
      </w:pPr>
      <w:proofErr w:type="spellStart"/>
      <w:r w:rsidRPr="00F04E8B">
        <w:rPr>
          <w:b/>
          <w:sz w:val="44"/>
          <w:szCs w:val="44"/>
        </w:rPr>
        <w:t>Javascript</w:t>
      </w:r>
      <w:proofErr w:type="spellEnd"/>
      <w:r w:rsidRPr="00F04E8B">
        <w:rPr>
          <w:b/>
          <w:sz w:val="44"/>
          <w:szCs w:val="44"/>
        </w:rPr>
        <w:t>继承知多少</w:t>
      </w:r>
    </w:p>
    <w:sdt>
      <w:sdtPr>
        <w:rPr>
          <w:rFonts w:asciiTheme="minorHAnsi" w:eastAsia="宋体" w:hAnsiTheme="minorHAnsi" w:cstheme="minorBidi"/>
          <w:color w:val="auto"/>
          <w:kern w:val="2"/>
          <w:sz w:val="24"/>
          <w:szCs w:val="22"/>
          <w:lang w:val="zh-CN"/>
        </w:rPr>
        <w:id w:val="11666769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04772" w:rsidRPr="00583689" w:rsidRDefault="00904772" w:rsidP="007D0C92">
          <w:pPr>
            <w:pStyle w:val="TOC"/>
            <w:numPr>
              <w:ilvl w:val="0"/>
              <w:numId w:val="0"/>
            </w:numPr>
            <w:ind w:left="198"/>
            <w:jc w:val="center"/>
            <w:rPr>
              <w:rStyle w:val="a7"/>
              <w:color w:val="000000" w:themeColor="text1"/>
            </w:rPr>
          </w:pPr>
          <w:r w:rsidRPr="00583689">
            <w:rPr>
              <w:rStyle w:val="a7"/>
              <w:color w:val="000000" w:themeColor="text1"/>
            </w:rPr>
            <w:t>目录</w:t>
          </w:r>
        </w:p>
        <w:p w:rsidR="00FF5B93" w:rsidRDefault="00904772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2529388" w:history="1">
            <w:r w:rsidR="00FF5B93" w:rsidRPr="00CA4EF6">
              <w:rPr>
                <w:rStyle w:val="a4"/>
                <w:noProof/>
              </w:rPr>
              <w:t>一、</w:t>
            </w:r>
            <w:r w:rsidR="00FF5B93">
              <w:rPr>
                <w:rFonts w:eastAsiaTheme="minorEastAsia"/>
                <w:noProof/>
                <w:sz w:val="21"/>
              </w:rPr>
              <w:tab/>
            </w:r>
            <w:r w:rsidR="00FF5B93" w:rsidRPr="00CA4EF6">
              <w:rPr>
                <w:rStyle w:val="a4"/>
                <w:noProof/>
              </w:rPr>
              <w:t>背景</w:t>
            </w:r>
            <w:r w:rsidR="00FF5B93">
              <w:rPr>
                <w:noProof/>
                <w:webHidden/>
              </w:rPr>
              <w:tab/>
            </w:r>
            <w:r w:rsidR="00FF5B93">
              <w:rPr>
                <w:noProof/>
                <w:webHidden/>
              </w:rPr>
              <w:fldChar w:fldCharType="begin"/>
            </w:r>
            <w:r w:rsidR="00FF5B93">
              <w:rPr>
                <w:noProof/>
                <w:webHidden/>
              </w:rPr>
              <w:instrText xml:space="preserve"> PAGEREF _Toc82529388 \h </w:instrText>
            </w:r>
            <w:r w:rsidR="00FF5B93">
              <w:rPr>
                <w:noProof/>
                <w:webHidden/>
              </w:rPr>
            </w:r>
            <w:r w:rsidR="00FF5B93">
              <w:rPr>
                <w:noProof/>
                <w:webHidden/>
              </w:rPr>
              <w:fldChar w:fldCharType="separate"/>
            </w:r>
            <w:r w:rsidR="00FF5B93">
              <w:rPr>
                <w:noProof/>
                <w:webHidden/>
              </w:rPr>
              <w:t>3</w:t>
            </w:r>
            <w:r w:rsidR="00FF5B93"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389" w:history="1">
            <w:r w:rsidRPr="00CA4EF6">
              <w:rPr>
                <w:rStyle w:val="a4"/>
                <w:noProof/>
              </w:rPr>
              <w:t>二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什么是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390" w:history="1">
            <w:r w:rsidRPr="00CA4EF6">
              <w:rPr>
                <w:rStyle w:val="a4"/>
                <w:noProof/>
              </w:rPr>
              <w:t>三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原型链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391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一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原型链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392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二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默认的原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393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三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判</w:t>
            </w:r>
            <w:r w:rsidRPr="00CA4EF6">
              <w:rPr>
                <w:rStyle w:val="a4"/>
                <w:noProof/>
                <w:shd w:val="clear" w:color="auto" w:fill="FFFFFF"/>
              </w:rPr>
              <w:t>断实例是否是原型派生</w:t>
            </w:r>
            <w:r w:rsidRPr="00CA4EF6">
              <w:rPr>
                <w:rStyle w:val="a4"/>
                <w:noProof/>
              </w:rPr>
              <w:t>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394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四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重写方法需要在替换原型之后（缺点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395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五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不能使用对象字面量创建原型方法（缺点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396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六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引用类型值带来的问题（缺点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397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七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不能传递参数（缺点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398" w:history="1">
            <w:r w:rsidRPr="00CA4EF6">
              <w:rPr>
                <w:rStyle w:val="a4"/>
                <w:noProof/>
              </w:rPr>
              <w:t>四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借用构造函数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399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一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Call</w:t>
            </w:r>
            <w:r w:rsidRPr="00CA4EF6">
              <w:rPr>
                <w:rStyle w:val="a4"/>
                <w:noProof/>
              </w:rPr>
              <w:t>和</w:t>
            </w:r>
            <w:r w:rsidRPr="00CA4EF6">
              <w:rPr>
                <w:rStyle w:val="a4"/>
                <w:noProof/>
              </w:rPr>
              <w:t>app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00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一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解决原型链继承的问题（优点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01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二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解决原型链传递参数的问题（优点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02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三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原型属性和方法无法继承（缺点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403" w:history="1">
            <w:r w:rsidRPr="00CA4EF6">
              <w:rPr>
                <w:rStyle w:val="a4"/>
                <w:noProof/>
              </w:rPr>
              <w:t>五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组合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04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一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  <w:shd w:val="clear" w:color="auto" w:fill="FFFFFF"/>
              </w:rPr>
              <w:t>解决原型链和构造函数继承的问题（优点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05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二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重复创建实例属性</w:t>
            </w:r>
            <w:r w:rsidRPr="00CA4EF6">
              <w:rPr>
                <w:rStyle w:val="a4"/>
                <w:noProof/>
                <w:shd w:val="clear" w:color="auto" w:fill="FFFFFF"/>
              </w:rPr>
              <w:t>（缺点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406" w:history="1">
            <w:r w:rsidRPr="00CA4EF6">
              <w:rPr>
                <w:rStyle w:val="a4"/>
                <w:noProof/>
              </w:rPr>
              <w:t>六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原型式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07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一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Object.cre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408" w:history="1">
            <w:r w:rsidRPr="00CA4EF6">
              <w:rPr>
                <w:rStyle w:val="a4"/>
                <w:noProof/>
              </w:rPr>
              <w:t>七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寄生式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409" w:history="1">
            <w:r w:rsidRPr="00CA4EF6">
              <w:rPr>
                <w:rStyle w:val="a4"/>
                <w:noProof/>
              </w:rPr>
              <w:t>八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寄生组合式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410" w:history="1">
            <w:r w:rsidRPr="00CA4EF6">
              <w:rPr>
                <w:rStyle w:val="a4"/>
                <w:noProof/>
              </w:rPr>
              <w:t>九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class</w:t>
            </w:r>
            <w:r w:rsidRPr="00CA4EF6">
              <w:rPr>
                <w:rStyle w:val="a4"/>
                <w:noProof/>
              </w:rPr>
              <w:t>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411" w:history="1">
            <w:r w:rsidRPr="00CA4EF6">
              <w:rPr>
                <w:rStyle w:val="a4"/>
                <w:noProof/>
              </w:rPr>
              <w:t>十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12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一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原型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13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二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  <w:shd w:val="clear" w:color="auto" w:fill="FFFFFF"/>
              </w:rPr>
              <w:t>借用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14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三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  <w:shd w:val="clear" w:color="auto" w:fill="FFFFFF"/>
              </w:rPr>
              <w:t>组合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15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四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  <w:shd w:val="clear" w:color="auto" w:fill="FFFFFF"/>
              </w:rPr>
              <w:t>原型式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16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五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  <w:shd w:val="clear" w:color="auto" w:fill="FFFFFF"/>
              </w:rPr>
              <w:t>寄生式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21"/>
            <w:tabs>
              <w:tab w:val="left" w:pos="1680"/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82529417" w:history="1">
            <w:r w:rsidRPr="00CA4EF6">
              <w:rPr>
                <w:rStyle w:val="a4"/>
                <w:noProof/>
              </w:rPr>
              <w:t>(</w:t>
            </w:r>
            <w:r w:rsidRPr="00CA4EF6">
              <w:rPr>
                <w:rStyle w:val="a4"/>
                <w:noProof/>
              </w:rPr>
              <w:t>六</w:t>
            </w:r>
            <w:r w:rsidRPr="00CA4EF6">
              <w:rPr>
                <w:rStyle w:val="a4"/>
                <w:noProof/>
              </w:rPr>
              <w:t>)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  <w:shd w:val="clear" w:color="auto" w:fill="FFFFFF"/>
              </w:rPr>
              <w:t>寄生组合式继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5B93" w:rsidRDefault="00FF5B93">
          <w:pPr>
            <w:pStyle w:val="11"/>
            <w:tabs>
              <w:tab w:val="left" w:pos="1470"/>
              <w:tab w:val="right" w:leader="dot" w:pos="8296"/>
            </w:tabs>
            <w:ind w:firstLine="480"/>
            <w:rPr>
              <w:rFonts w:eastAsiaTheme="minorEastAsia"/>
              <w:noProof/>
              <w:sz w:val="21"/>
            </w:rPr>
          </w:pPr>
          <w:hyperlink w:anchor="_Toc82529418" w:history="1">
            <w:r w:rsidRPr="00CA4EF6">
              <w:rPr>
                <w:rStyle w:val="a4"/>
                <w:noProof/>
              </w:rPr>
              <w:t>十一、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CA4EF6">
              <w:rPr>
                <w:rStyle w:val="a4"/>
                <w:noProof/>
              </w:rPr>
              <w:t>参考文献</w:t>
            </w:r>
            <w:bookmarkStart w:id="0" w:name="_GoBack"/>
            <w:bookmarkEnd w:id="0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529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3700" w:rsidRPr="00790F77" w:rsidRDefault="00904772" w:rsidP="00790F77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EA3700" w:rsidRDefault="00EA3700">
      <w:pPr>
        <w:widowControl/>
        <w:ind w:firstLineChars="0" w:firstLine="0"/>
        <w:jc w:val="left"/>
        <w:rPr>
          <w:rFonts w:ascii="黑体" w:eastAsia="黑体" w:hAnsi="黑体"/>
          <w:b/>
          <w:sz w:val="36"/>
          <w:szCs w:val="36"/>
        </w:rPr>
      </w:pPr>
      <w:r>
        <w:br w:type="page"/>
      </w:r>
    </w:p>
    <w:p w:rsidR="00643BDC" w:rsidRPr="00FF30FB" w:rsidRDefault="00643BDC" w:rsidP="00FF30FB">
      <w:pPr>
        <w:pStyle w:val="a6"/>
      </w:pPr>
      <w:r w:rsidRPr="00FF30FB">
        <w:lastRenderedPageBreak/>
        <w:t>正文</w:t>
      </w:r>
    </w:p>
    <w:p w:rsidR="005D7867" w:rsidRDefault="009D3681" w:rsidP="00790F77">
      <w:pPr>
        <w:pStyle w:val="1"/>
      </w:pPr>
      <w:bookmarkStart w:id="1" w:name="_Toc82529388"/>
      <w:r w:rsidRPr="00FF30FB">
        <w:rPr>
          <w:rFonts w:hint="eastAsia"/>
        </w:rPr>
        <w:t>背景</w:t>
      </w:r>
      <w:bookmarkEnd w:id="1"/>
    </w:p>
    <w:p w:rsidR="00A440A6" w:rsidRDefault="00013760" w:rsidP="00A440A6">
      <w:pPr>
        <w:ind w:firstLine="480"/>
      </w:pPr>
      <w:r>
        <w:rPr>
          <w:rFonts w:hint="eastAsia"/>
        </w:rPr>
        <w:t>JavaScript</w:t>
      </w:r>
      <w:r>
        <w:rPr>
          <w:rFonts w:hint="eastAsia"/>
        </w:rPr>
        <w:t>的继承是一个</w:t>
      </w:r>
      <w:r w:rsidR="008E144F">
        <w:rPr>
          <w:rFonts w:hint="eastAsia"/>
        </w:rPr>
        <w:t>很</w:t>
      </w:r>
      <w:r>
        <w:rPr>
          <w:rFonts w:hint="eastAsia"/>
        </w:rPr>
        <w:t>常见的东西，</w:t>
      </w:r>
      <w:r w:rsidR="008E144F">
        <w:rPr>
          <w:rFonts w:hint="eastAsia"/>
        </w:rPr>
        <w:t>我们一定要重视</w:t>
      </w:r>
      <w:r>
        <w:rPr>
          <w:rFonts w:hint="eastAsia"/>
        </w:rPr>
        <w:t>它。</w:t>
      </w:r>
    </w:p>
    <w:p w:rsidR="00013760" w:rsidRDefault="004E5766" w:rsidP="00A440A6">
      <w:pPr>
        <w:ind w:firstLine="480"/>
      </w:pPr>
      <w:r>
        <w:rPr>
          <w:rFonts w:hint="eastAsia"/>
        </w:rPr>
        <w:t>它可以</w:t>
      </w:r>
      <w:r w:rsidR="003F0A22">
        <w:rPr>
          <w:rFonts w:hint="eastAsia"/>
        </w:rPr>
        <w:t>用在</w:t>
      </w:r>
      <w:r>
        <w:rPr>
          <w:rFonts w:hint="eastAsia"/>
        </w:rPr>
        <w:t>很多方面，提高</w:t>
      </w:r>
      <w:r w:rsidR="001779A4">
        <w:rPr>
          <w:rFonts w:hint="eastAsia"/>
        </w:rPr>
        <w:t>代码复用</w:t>
      </w:r>
      <w:r w:rsidR="003D796F">
        <w:rPr>
          <w:rFonts w:hint="eastAsia"/>
        </w:rPr>
        <w:t>、</w:t>
      </w:r>
      <w:r>
        <w:rPr>
          <w:rFonts w:hint="eastAsia"/>
        </w:rPr>
        <w:t>开发规范和开发效率</w:t>
      </w:r>
      <w:r w:rsidR="00A3585F">
        <w:rPr>
          <w:rFonts w:hint="eastAsia"/>
        </w:rPr>
        <w:t>。</w:t>
      </w:r>
    </w:p>
    <w:p w:rsidR="003028C4" w:rsidRDefault="00D06C6B" w:rsidP="008219E3">
      <w:pPr>
        <w:pStyle w:val="1"/>
      </w:pPr>
      <w:bookmarkStart w:id="2" w:name="_Toc82529389"/>
      <w:r>
        <w:rPr>
          <w:rFonts w:hint="eastAsia"/>
        </w:rPr>
        <w:t>什么是继承</w:t>
      </w:r>
      <w:bookmarkEnd w:id="2"/>
    </w:p>
    <w:p w:rsidR="00C74880" w:rsidRDefault="001009A4" w:rsidP="007433D4">
      <w:pPr>
        <w:ind w:firstLine="480"/>
        <w:rPr>
          <w:rFonts w:hint="eastAsia"/>
        </w:rPr>
      </w:pPr>
      <w:r>
        <w:rPr>
          <w:rFonts w:hint="eastAsia"/>
        </w:rPr>
        <w:t>面向对象语言都支持两种继承方式，分别是接口继承和实现继承。</w:t>
      </w:r>
      <w:r w:rsidR="00BD2D99">
        <w:rPr>
          <w:rFonts w:hint="eastAsia"/>
        </w:rPr>
        <w:t>接口继承只继承方法签名，而实现继承则继承实际的方法。</w:t>
      </w:r>
      <w:r w:rsidR="00040533">
        <w:t>ES</w:t>
      </w:r>
      <w:r w:rsidR="00040533">
        <w:rPr>
          <w:rFonts w:hint="eastAsia"/>
        </w:rPr>
        <w:t>只支持实现继承，主要是依赖</w:t>
      </w:r>
      <w:proofErr w:type="gramStart"/>
      <w:r w:rsidR="00040533">
        <w:rPr>
          <w:rFonts w:hint="eastAsia"/>
        </w:rPr>
        <w:t>原型链来实现</w:t>
      </w:r>
      <w:proofErr w:type="gramEnd"/>
      <w:r w:rsidR="00040533">
        <w:rPr>
          <w:rFonts w:hint="eastAsia"/>
        </w:rPr>
        <w:t>的。</w:t>
      </w:r>
    </w:p>
    <w:p w:rsidR="00F50789" w:rsidRDefault="00F50789" w:rsidP="007433D4">
      <w:pPr>
        <w:pStyle w:val="1"/>
      </w:pPr>
      <w:bookmarkStart w:id="3" w:name="_Toc82529390"/>
      <w:r>
        <w:rPr>
          <w:rFonts w:hint="eastAsia"/>
        </w:rPr>
        <w:t>原型链</w:t>
      </w:r>
      <w:r w:rsidR="0005795F">
        <w:rPr>
          <w:rFonts w:hint="eastAsia"/>
        </w:rPr>
        <w:t>继承</w:t>
      </w:r>
      <w:bookmarkEnd w:id="3"/>
    </w:p>
    <w:p w:rsidR="006A0FFB" w:rsidRDefault="004E5E4E" w:rsidP="006A0FFB">
      <w:pPr>
        <w:ind w:firstLine="480"/>
      </w:pPr>
      <w:r>
        <w:rPr>
          <w:rFonts w:hint="eastAsia"/>
        </w:rPr>
        <w:t>本质</w:t>
      </w:r>
      <w:r w:rsidR="00B34F39">
        <w:rPr>
          <w:rFonts w:hint="eastAsia"/>
        </w:rPr>
        <w:t>就是利用原型让一个</w:t>
      </w:r>
      <w:r w:rsidR="00FD5530">
        <w:rPr>
          <w:rFonts w:hint="eastAsia"/>
        </w:rPr>
        <w:t>引用类型值</w:t>
      </w:r>
      <w:r w:rsidR="00B34F39">
        <w:rPr>
          <w:rFonts w:hint="eastAsia"/>
        </w:rPr>
        <w:t>继承另一个</w:t>
      </w:r>
      <w:r w:rsidR="00FD5530">
        <w:rPr>
          <w:rFonts w:hint="eastAsia"/>
        </w:rPr>
        <w:t>引用类型值</w:t>
      </w:r>
      <w:r w:rsidR="00B34F39">
        <w:rPr>
          <w:rFonts w:hint="eastAsia"/>
        </w:rPr>
        <w:t>的属性和方法。</w:t>
      </w:r>
    </w:p>
    <w:p w:rsidR="00AA2DDC" w:rsidRDefault="00AA2DDC" w:rsidP="0031637E">
      <w:pPr>
        <w:pStyle w:val="2"/>
      </w:pPr>
      <w:bookmarkStart w:id="4" w:name="_Toc82529391"/>
      <w:r>
        <w:rPr>
          <w:rFonts w:hint="eastAsia"/>
        </w:rPr>
        <w:t>原型链概念</w:t>
      </w:r>
      <w:bookmarkEnd w:id="4"/>
    </w:p>
    <w:p w:rsidR="003C3CCC" w:rsidRDefault="002F3A2D" w:rsidP="006A0FFB">
      <w:pPr>
        <w:ind w:firstLine="480"/>
      </w:pPr>
      <w:r>
        <w:rPr>
          <w:rFonts w:hint="eastAsia"/>
        </w:rPr>
        <w:t>三者关系：构造函数有个原型对象，</w:t>
      </w:r>
      <w:r w:rsidR="00C1627F">
        <w:rPr>
          <w:rFonts w:hint="eastAsia"/>
        </w:rPr>
        <w:t>原型对象有个指针指向构造函数，</w:t>
      </w:r>
      <w:r w:rsidR="003C3CCC">
        <w:rPr>
          <w:rFonts w:hint="eastAsia"/>
        </w:rPr>
        <w:t>每个实例都有个内部指针指向原型对象。</w:t>
      </w:r>
    </w:p>
    <w:p w:rsidR="002F3A2D" w:rsidRDefault="003C3CCC" w:rsidP="006A0FFB">
      <w:pPr>
        <w:ind w:firstLine="480"/>
        <w:rPr>
          <w:rFonts w:hint="eastAsia"/>
        </w:rPr>
      </w:pPr>
      <w:r>
        <w:rPr>
          <w:rFonts w:hint="eastAsia"/>
        </w:rPr>
        <w:t xml:space="preserve"> </w:t>
      </w:r>
    </w:p>
    <w:p w:rsidR="002F3A2D" w:rsidRDefault="002F3A2D" w:rsidP="006A0FFB">
      <w:pPr>
        <w:ind w:firstLine="480"/>
        <w:rPr>
          <w:rFonts w:hint="eastAsia"/>
        </w:rPr>
      </w:pPr>
      <w:r>
        <w:object w:dxaOrig="6300" w:dyaOrig="4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05pt;height:247.7pt" o:ole="">
            <v:imagedata r:id="rId8" o:title=""/>
          </v:shape>
          <o:OLEObject Type="Embed" ProgID="Visio.Drawing.15" ShapeID="_x0000_i1025" DrawAspect="Content" ObjectID="_1693142971" r:id="rId9"/>
        </w:object>
      </w:r>
    </w:p>
    <w:p w:rsidR="00C86778" w:rsidRDefault="00C86778" w:rsidP="006A0FFB">
      <w:pPr>
        <w:ind w:firstLine="480"/>
      </w:pPr>
      <w:r>
        <w:rPr>
          <w:rFonts w:hint="eastAsia"/>
        </w:rPr>
        <w:t>例子：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0567D0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0567D0">
        <w:rPr>
          <w:rFonts w:ascii="Consolas" w:hAnsi="Consolas" w:cs="宋体"/>
          <w:color w:val="CE9178"/>
          <w:kern w:val="0"/>
          <w:sz w:val="21"/>
          <w:szCs w:val="21"/>
        </w:rPr>
        <w:t>"father"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house</w:t>
      </w:r>
      <w:proofErr w:type="spell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0567D0">
        <w:rPr>
          <w:rFonts w:ascii="Consolas" w:hAnsi="Consolas" w:cs="宋体"/>
          <w:color w:val="CE9178"/>
          <w:kern w:val="0"/>
          <w:sz w:val="21"/>
          <w:szCs w:val="21"/>
        </w:rPr>
        <w:t>"cottage"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原型方法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0567D0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创造实例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f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0567D0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proofErr w:type="gramStart"/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f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father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0567D0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0567D0">
        <w:rPr>
          <w:rFonts w:ascii="Consolas" w:hAnsi="Consolas" w:cs="宋体"/>
          <w:color w:val="CE9178"/>
          <w:kern w:val="0"/>
          <w:sz w:val="21"/>
          <w:szCs w:val="21"/>
        </w:rPr>
        <w:t>"children"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实现继承：子构造函数的原型对象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=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父构造函数的实例对象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0567D0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0567D0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0567D0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0567D0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儿子就继承了父亲的所有属性（大别墅），并且获得了自己的名字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proofErr w:type="gramStart"/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children</w:t>
      </w:r>
    </w:p>
    <w:p w:rsidR="000567D0" w:rsidRPr="000567D0" w:rsidRDefault="000567D0" w:rsidP="000567D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C86778" w:rsidRPr="00B811D9" w:rsidRDefault="000567D0" w:rsidP="00B811D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D4D4D4"/>
          <w:kern w:val="0"/>
          <w:sz w:val="21"/>
          <w:szCs w:val="21"/>
        </w:rPr>
      </w:pPr>
      <w:proofErr w:type="gramStart"/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567D0">
        <w:rPr>
          <w:rFonts w:ascii="Consolas" w:hAnsi="Consolas" w:cs="宋体"/>
          <w:color w:val="9CDCFE"/>
          <w:kern w:val="0"/>
          <w:sz w:val="21"/>
          <w:szCs w:val="21"/>
        </w:rPr>
        <w:t>house</w:t>
      </w:r>
      <w:proofErr w:type="spellEnd"/>
      <w:r w:rsidRPr="000567D0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0567D0">
        <w:rPr>
          <w:rFonts w:ascii="Consolas" w:hAnsi="Consolas" w:cs="宋体"/>
          <w:color w:val="6A9955"/>
          <w:kern w:val="0"/>
          <w:sz w:val="21"/>
          <w:szCs w:val="21"/>
        </w:rPr>
        <w:t>//cottage</w:t>
      </w:r>
    </w:p>
    <w:p w:rsidR="00CD1B60" w:rsidRDefault="00834637" w:rsidP="006A0FFB">
      <w:pPr>
        <w:ind w:firstLine="480"/>
      </w:pPr>
      <w:r>
        <w:rPr>
          <w:rFonts w:hint="eastAsia"/>
        </w:rPr>
        <w:lastRenderedPageBreak/>
        <w:t>Father</w:t>
      </w:r>
      <w:r>
        <w:rPr>
          <w:rFonts w:hint="eastAsia"/>
        </w:rPr>
        <w:t>通过</w:t>
      </w:r>
      <w:r>
        <w:rPr>
          <w:rFonts w:hint="eastAsia"/>
        </w:rPr>
        <w:t>new</w:t>
      </w:r>
      <w:r>
        <w:rPr>
          <w:rFonts w:hint="eastAsia"/>
        </w:rPr>
        <w:t>出一个实例赋值给</w:t>
      </w:r>
      <w:r>
        <w:rPr>
          <w:rFonts w:hint="eastAsia"/>
        </w:rPr>
        <w:t>Children</w:t>
      </w:r>
      <w:r>
        <w:rPr>
          <w:rFonts w:hint="eastAsia"/>
        </w:rPr>
        <w:t>的原型对象</w:t>
      </w:r>
      <w:r w:rsidR="00480E0F">
        <w:rPr>
          <w:rFonts w:hint="eastAsia"/>
        </w:rPr>
        <w:t>，从而</w:t>
      </w:r>
      <w:r w:rsidR="00AE1829">
        <w:rPr>
          <w:rFonts w:hint="eastAsia"/>
        </w:rPr>
        <w:t>实现了</w:t>
      </w:r>
      <w:r w:rsidR="00257EAC">
        <w:rPr>
          <w:rFonts w:hint="eastAsia"/>
        </w:rPr>
        <w:t>C</w:t>
      </w:r>
      <w:r w:rsidR="00257EAC">
        <w:t>hildren</w:t>
      </w:r>
      <w:r w:rsidR="00257EAC">
        <w:rPr>
          <w:rFonts w:hint="eastAsia"/>
        </w:rPr>
        <w:t>继承了</w:t>
      </w:r>
      <w:r w:rsidR="00257EAC">
        <w:rPr>
          <w:rFonts w:hint="eastAsia"/>
        </w:rPr>
        <w:t>Father</w:t>
      </w:r>
      <w:r>
        <w:rPr>
          <w:rFonts w:hint="eastAsia"/>
        </w:rPr>
        <w:t>。</w:t>
      </w:r>
    </w:p>
    <w:p w:rsidR="00A73970" w:rsidRPr="00A73970" w:rsidRDefault="00A73970" w:rsidP="006A0FFB">
      <w:pPr>
        <w:ind w:firstLine="480"/>
        <w:rPr>
          <w:rFonts w:hint="eastAsia"/>
        </w:rPr>
      </w:pPr>
      <w:r>
        <w:rPr>
          <w:rFonts w:hint="eastAsia"/>
        </w:rPr>
        <w:t>本质其实就是</w:t>
      </w:r>
      <w:r w:rsidR="00D42AA9">
        <w:rPr>
          <w:rFonts w:hint="eastAsia"/>
        </w:rPr>
        <w:t>一个类型</w:t>
      </w:r>
      <w:r w:rsidR="00AA2DDC">
        <w:rPr>
          <w:rFonts w:hint="eastAsia"/>
        </w:rPr>
        <w:t>用另一个类型的实例</w:t>
      </w:r>
      <w:r>
        <w:rPr>
          <w:rFonts w:hint="eastAsia"/>
        </w:rPr>
        <w:t>重写原型对象</w:t>
      </w:r>
      <w:r w:rsidR="00B11BDA">
        <w:rPr>
          <w:rFonts w:hint="eastAsia"/>
        </w:rPr>
        <w:t>。</w:t>
      </w:r>
    </w:p>
    <w:p w:rsidR="002F3A2D" w:rsidRDefault="007867A9" w:rsidP="006A0FFB">
      <w:pPr>
        <w:ind w:firstLine="480"/>
      </w:pPr>
      <w:r>
        <w:rPr>
          <w:rFonts w:hint="eastAsia"/>
        </w:rPr>
        <w:t>原型</w:t>
      </w:r>
      <w:proofErr w:type="gramStart"/>
      <w:r>
        <w:rPr>
          <w:rFonts w:hint="eastAsia"/>
        </w:rPr>
        <w:t>链实现</w:t>
      </w:r>
      <w:proofErr w:type="gramEnd"/>
      <w:r>
        <w:rPr>
          <w:rFonts w:hint="eastAsia"/>
        </w:rPr>
        <w:t>继承的实例、构造函数和原型对象之间的关系图：</w:t>
      </w:r>
    </w:p>
    <w:p w:rsidR="007867A9" w:rsidRDefault="00035313" w:rsidP="006A0FFB">
      <w:pPr>
        <w:ind w:firstLine="480"/>
        <w:rPr>
          <w:rFonts w:hint="eastAsia"/>
        </w:rPr>
      </w:pPr>
      <w:r>
        <w:object w:dxaOrig="7770" w:dyaOrig="8011">
          <v:shape id="_x0000_i1030" type="#_x0000_t75" style="width:388.2pt;height:400.3pt" o:ole="">
            <v:imagedata r:id="rId10" o:title=""/>
          </v:shape>
          <o:OLEObject Type="Embed" ProgID="Visio.Drawing.15" ShapeID="_x0000_i1030" DrawAspect="Content" ObjectID="_1693142972" r:id="rId11"/>
        </w:object>
      </w:r>
    </w:p>
    <w:p w:rsidR="007867A9" w:rsidRDefault="007867A9" w:rsidP="006A0FFB">
      <w:pPr>
        <w:ind w:firstLine="480"/>
      </w:pPr>
    </w:p>
    <w:p w:rsidR="005259A9" w:rsidRDefault="005259A9" w:rsidP="0031637E">
      <w:pPr>
        <w:pStyle w:val="2"/>
      </w:pPr>
      <w:bookmarkStart w:id="5" w:name="_Toc82529392"/>
      <w:r>
        <w:rPr>
          <w:rFonts w:hint="eastAsia"/>
        </w:rPr>
        <w:t>默认的原型</w:t>
      </w:r>
      <w:bookmarkEnd w:id="5"/>
    </w:p>
    <w:p w:rsidR="005259A9" w:rsidRDefault="00C24A4D" w:rsidP="006A0FFB">
      <w:pPr>
        <w:ind w:firstLine="480"/>
      </w:pPr>
      <w:r>
        <w:rPr>
          <w:rFonts w:hint="eastAsia"/>
        </w:rPr>
        <w:t>所有的</w:t>
      </w:r>
      <w:r w:rsidR="00FD5530">
        <w:rPr>
          <w:rFonts w:hint="eastAsia"/>
        </w:rPr>
        <w:t>引用类型值</w:t>
      </w:r>
      <w:r>
        <w:rPr>
          <w:rFonts w:hint="eastAsia"/>
        </w:rPr>
        <w:t>默认都继承了</w:t>
      </w:r>
      <w:r>
        <w:rPr>
          <w:rFonts w:hint="eastAsia"/>
        </w:rPr>
        <w:t>Object</w:t>
      </w:r>
      <w:r>
        <w:rPr>
          <w:rFonts w:hint="eastAsia"/>
        </w:rPr>
        <w:t>，</w:t>
      </w:r>
      <w:r w:rsidR="00BF42EA">
        <w:rPr>
          <w:rFonts w:hint="eastAsia"/>
        </w:rPr>
        <w:t>而这个继承也是通过原型</w:t>
      </w:r>
      <w:proofErr w:type="gramStart"/>
      <w:r w:rsidR="00BF42EA">
        <w:rPr>
          <w:rFonts w:hint="eastAsia"/>
        </w:rPr>
        <w:t>链实现</w:t>
      </w:r>
      <w:proofErr w:type="gramEnd"/>
      <w:r w:rsidR="00BF42EA">
        <w:rPr>
          <w:rFonts w:hint="eastAsia"/>
        </w:rPr>
        <w:t>的。</w:t>
      </w:r>
      <w:r w:rsidR="007F1F44">
        <w:rPr>
          <w:rFonts w:hint="eastAsia"/>
        </w:rPr>
        <w:t>所有函数的默认原型都是</w:t>
      </w:r>
      <w:r w:rsidR="007F1F44">
        <w:rPr>
          <w:rFonts w:hint="eastAsia"/>
        </w:rPr>
        <w:t>Object</w:t>
      </w:r>
      <w:r w:rsidR="007F1F44">
        <w:rPr>
          <w:rFonts w:hint="eastAsia"/>
        </w:rPr>
        <w:t>的实例，因此默认原型都会包含一个内部指针，指向</w:t>
      </w:r>
      <w:proofErr w:type="spellStart"/>
      <w:r w:rsidR="007F1F44">
        <w:rPr>
          <w:rFonts w:hint="eastAsia"/>
        </w:rPr>
        <w:t>Object</w:t>
      </w:r>
      <w:r w:rsidR="007F1F44">
        <w:t>.prototype</w:t>
      </w:r>
      <w:proofErr w:type="spellEnd"/>
      <w:r w:rsidR="007F1F44">
        <w:rPr>
          <w:rFonts w:hint="eastAsia"/>
        </w:rPr>
        <w:t>。</w:t>
      </w:r>
    </w:p>
    <w:p w:rsidR="00303ADA" w:rsidRDefault="00303ADA" w:rsidP="006A0FFB">
      <w:pPr>
        <w:ind w:firstLine="480"/>
      </w:pPr>
      <w:r>
        <w:rPr>
          <w:rFonts w:hint="eastAsia"/>
        </w:rPr>
        <w:lastRenderedPageBreak/>
        <w:t>上述例子改一改：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609F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609F6">
        <w:rPr>
          <w:rFonts w:ascii="Consolas" w:hAnsi="Consolas" w:cs="宋体"/>
          <w:color w:val="CE9178"/>
          <w:kern w:val="0"/>
          <w:sz w:val="21"/>
          <w:szCs w:val="21"/>
        </w:rPr>
        <w:t>"father"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house</w:t>
      </w:r>
      <w:proofErr w:type="spellEnd"/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609F6">
        <w:rPr>
          <w:rFonts w:ascii="Consolas" w:hAnsi="Consolas" w:cs="宋体"/>
          <w:color w:val="CE9178"/>
          <w:kern w:val="0"/>
          <w:sz w:val="21"/>
          <w:szCs w:val="21"/>
        </w:rPr>
        <w:t>"cottage"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原型方法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C609F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609F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609F6">
        <w:rPr>
          <w:rFonts w:ascii="Consolas" w:hAnsi="Consolas" w:cs="宋体"/>
          <w:color w:val="CE9178"/>
          <w:kern w:val="0"/>
          <w:sz w:val="21"/>
          <w:szCs w:val="21"/>
        </w:rPr>
        <w:t>"children"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实现继承：子构造函数的原型对象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=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父构造函数的实例对象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C609F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C609F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609F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609F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使用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 Object 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原型上的方法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C609F6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609F6">
        <w:rPr>
          <w:rFonts w:ascii="Consolas" w:hAnsi="Consolas" w:cs="宋体"/>
          <w:color w:val="DCDCAA"/>
          <w:kern w:val="0"/>
          <w:sz w:val="21"/>
          <w:szCs w:val="21"/>
        </w:rPr>
        <w:t>hasOwnProperty</w:t>
      </w:r>
      <w:proofErr w:type="spellEnd"/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C609F6">
        <w:rPr>
          <w:rFonts w:ascii="Consolas" w:hAnsi="Consolas" w:cs="宋体"/>
          <w:color w:val="CE9178"/>
          <w:kern w:val="0"/>
          <w:sz w:val="21"/>
          <w:szCs w:val="21"/>
        </w:rPr>
        <w:t>'name'</w:t>
      </w:r>
      <w:r w:rsidRPr="00C609F6">
        <w:rPr>
          <w:rFonts w:ascii="Consolas" w:hAnsi="Consolas" w:cs="宋体"/>
          <w:color w:val="D4D4D4"/>
          <w:kern w:val="0"/>
          <w:sz w:val="21"/>
          <w:szCs w:val="21"/>
        </w:rPr>
        <w:t>))</w:t>
      </w:r>
      <w:r w:rsidRPr="00C609F6">
        <w:rPr>
          <w:rFonts w:ascii="Consolas" w:hAnsi="Consolas" w:cs="宋体"/>
          <w:color w:val="6A9955"/>
          <w:kern w:val="0"/>
          <w:sz w:val="21"/>
          <w:szCs w:val="21"/>
        </w:rPr>
        <w:t>//true</w:t>
      </w:r>
    </w:p>
    <w:p w:rsidR="00C609F6" w:rsidRPr="00C609F6" w:rsidRDefault="00C609F6" w:rsidP="00C609F6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303ADA" w:rsidRDefault="00F8596F" w:rsidP="00F8596F">
      <w:pPr>
        <w:ind w:firstLineChars="83" w:firstLine="199"/>
      </w:pPr>
      <w:r>
        <w:rPr>
          <w:rFonts w:hint="eastAsia"/>
        </w:rPr>
        <w:t>儿子继承了父亲，父亲继承了</w:t>
      </w:r>
      <w:r>
        <w:rPr>
          <w:rFonts w:hint="eastAsia"/>
        </w:rPr>
        <w:t>Object</w:t>
      </w:r>
      <w:r>
        <w:rPr>
          <w:rFonts w:hint="eastAsia"/>
        </w:rPr>
        <w:t>，所以儿子可以调用</w:t>
      </w:r>
      <w:r>
        <w:rPr>
          <w:rFonts w:hint="eastAsia"/>
        </w:rPr>
        <w:t>Ob</w:t>
      </w:r>
      <w:r>
        <w:t>ject</w:t>
      </w:r>
      <w:r>
        <w:rPr>
          <w:rFonts w:hint="eastAsia"/>
        </w:rPr>
        <w:t>原型上的方法。</w:t>
      </w:r>
    </w:p>
    <w:p w:rsidR="00770AD3" w:rsidRDefault="00770AD3" w:rsidP="0031637E">
      <w:pPr>
        <w:pStyle w:val="2"/>
      </w:pPr>
      <w:bookmarkStart w:id="6" w:name="_Toc82529393"/>
      <w:r>
        <w:rPr>
          <w:rFonts w:hint="eastAsia"/>
        </w:rPr>
        <w:t>判</w:t>
      </w:r>
      <w:r w:rsidRPr="00441E9E">
        <w:rPr>
          <w:rStyle w:val="20"/>
        </w:rPr>
        <w:t>断实例是否是</w:t>
      </w:r>
      <w:r w:rsidRPr="00441E9E">
        <w:rPr>
          <w:rStyle w:val="20"/>
          <w:rFonts w:hint="eastAsia"/>
        </w:rPr>
        <w:t>原型派生</w:t>
      </w:r>
      <w:r>
        <w:rPr>
          <w:rFonts w:hint="eastAsia"/>
        </w:rPr>
        <w:t>的</w:t>
      </w:r>
      <w:bookmarkEnd w:id="6"/>
    </w:p>
    <w:p w:rsidR="00DE4A51" w:rsidRDefault="00DE4A51" w:rsidP="00F8596F">
      <w:pPr>
        <w:ind w:firstLineChars="83" w:firstLine="199"/>
        <w:rPr>
          <w:rFonts w:hint="eastAsia"/>
        </w:rPr>
      </w:pPr>
      <w:r>
        <w:rPr>
          <w:rFonts w:hint="eastAsia"/>
        </w:rPr>
        <w:t>判断实例和原型的关系，有两种方式，分别是</w:t>
      </w:r>
      <w:r w:rsidR="0094340E">
        <w:t xml:space="preserve"> </w:t>
      </w:r>
      <w:proofErr w:type="spellStart"/>
      <w:r w:rsidR="0094340E">
        <w:rPr>
          <w:rFonts w:hint="eastAsia"/>
        </w:rPr>
        <w:t>instanceof</w:t>
      </w:r>
      <w:proofErr w:type="spellEnd"/>
      <w:r w:rsidR="0094340E">
        <w:t xml:space="preserve"> </w:t>
      </w:r>
      <w:r w:rsidR="0094340E">
        <w:rPr>
          <w:rFonts w:hint="eastAsia"/>
        </w:rPr>
        <w:t>和</w:t>
      </w:r>
      <w:r w:rsidR="0094340E">
        <w:rPr>
          <w:rFonts w:hint="eastAsia"/>
        </w:rPr>
        <w:t xml:space="preserve"> </w:t>
      </w:r>
      <w:proofErr w:type="spellStart"/>
      <w:r w:rsidR="0094340E">
        <w:rPr>
          <w:rFonts w:hint="eastAsia"/>
        </w:rPr>
        <w:t>isPrototypeOf</w:t>
      </w:r>
      <w:proofErr w:type="spellEnd"/>
      <w:r w:rsidR="0094340E">
        <w:t>()</w:t>
      </w:r>
      <w:r w:rsidR="008F4497">
        <w:t xml:space="preserve"> </w:t>
      </w:r>
      <w:r w:rsidR="0094340E">
        <w:rPr>
          <w:rFonts w:hint="eastAsia"/>
        </w:rPr>
        <w:t>。</w:t>
      </w:r>
    </w:p>
    <w:p w:rsidR="00770AD3" w:rsidRDefault="00770AD3" w:rsidP="00F8596F">
      <w:pPr>
        <w:ind w:firstLineChars="83" w:firstLine="199"/>
      </w:pPr>
      <w:r>
        <w:rPr>
          <w:rFonts w:hint="eastAsia"/>
        </w:rPr>
        <w:t>可以通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stanceof</w:t>
      </w:r>
      <w:proofErr w:type="spellEnd"/>
      <w:r>
        <w:t xml:space="preserve"> </w:t>
      </w:r>
      <w:r w:rsidR="00587C6F">
        <w:rPr>
          <w:rFonts w:hint="eastAsia"/>
        </w:rPr>
        <w:t>操作符</w:t>
      </w:r>
    </w:p>
    <w:p w:rsidR="00770AD3" w:rsidRDefault="00770AD3" w:rsidP="00F8596F">
      <w:pPr>
        <w:ind w:firstLineChars="83" w:firstLine="199"/>
      </w:pPr>
      <w:r>
        <w:rPr>
          <w:rFonts w:hint="eastAsia"/>
        </w:rPr>
        <w:t>修改下例子：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8D3214">
        <w:rPr>
          <w:rFonts w:ascii="Consolas" w:hAnsi="Consolas" w:cs="宋体"/>
          <w:color w:val="CE9178"/>
          <w:kern w:val="0"/>
          <w:sz w:val="21"/>
          <w:szCs w:val="21"/>
        </w:rPr>
        <w:t>"father"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house</w:t>
      </w:r>
      <w:proofErr w:type="spell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8D3214">
        <w:rPr>
          <w:rFonts w:ascii="Consolas" w:hAnsi="Consolas" w:cs="宋体"/>
          <w:color w:val="CE9178"/>
          <w:kern w:val="0"/>
          <w:sz w:val="21"/>
          <w:szCs w:val="21"/>
        </w:rPr>
        <w:t>"cottage"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原型方法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lastRenderedPageBreak/>
        <w:t>    </w:t>
      </w:r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8D3214">
        <w:rPr>
          <w:rFonts w:ascii="Consolas" w:hAnsi="Consolas" w:cs="宋体"/>
          <w:color w:val="CE9178"/>
          <w:kern w:val="0"/>
          <w:sz w:val="21"/>
          <w:szCs w:val="21"/>
        </w:rPr>
        <w:t>"children"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实现</w:t>
      </w:r>
      <w:r w:rsidR="00A874EB">
        <w:rPr>
          <w:rFonts w:ascii="Consolas" w:hAnsi="Consolas" w:cs="宋体"/>
          <w:color w:val="6A9955"/>
          <w:kern w:val="0"/>
          <w:sz w:val="21"/>
          <w:szCs w:val="21"/>
        </w:rPr>
        <w:t>继承</w:t>
      </w: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：子构造函数的原型对象</w:t>
      </w: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=</w:t>
      </w: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父构造函数的实例对象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8D3214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Other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8D3214">
        <w:rPr>
          <w:rFonts w:ascii="Consolas" w:hAnsi="Consolas" w:cs="宋体"/>
          <w:color w:val="CE9178"/>
          <w:kern w:val="0"/>
          <w:sz w:val="21"/>
          <w:szCs w:val="21"/>
        </w:rPr>
        <w:t>"other"</w:t>
      </w: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8D3214" w:rsidRPr="009358E6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="009358E6" w:rsidRPr="009358E6">
        <w:rPr>
          <w:rFonts w:ascii="Consolas" w:hAnsi="Consolas" w:cs="宋体"/>
          <w:color w:val="6A9955"/>
          <w:kern w:val="0"/>
          <w:sz w:val="21"/>
          <w:szCs w:val="21"/>
        </w:rPr>
        <w:t xml:space="preserve"> </w:t>
      </w:r>
      <w:r w:rsidR="009358E6" w:rsidRPr="008D3214">
        <w:rPr>
          <w:rFonts w:ascii="Consolas" w:hAnsi="Consolas" w:cs="宋体"/>
          <w:color w:val="6A9955"/>
          <w:kern w:val="0"/>
          <w:sz w:val="21"/>
          <w:szCs w:val="21"/>
        </w:rPr>
        <w:t>// true</w:t>
      </w:r>
    </w:p>
    <w:p w:rsidR="007F5348" w:rsidRDefault="007F5348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9CDCFE"/>
          <w:kern w:val="0"/>
          <w:sz w:val="21"/>
          <w:szCs w:val="21"/>
        </w:rPr>
      </w:pPr>
    </w:p>
    <w:p w:rsidR="008D3214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6A9955"/>
          <w:kern w:val="0"/>
          <w:sz w:val="21"/>
          <w:szCs w:val="21"/>
        </w:rPr>
      </w:pP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="00B250B9" w:rsidRPr="00B250B9">
        <w:rPr>
          <w:rFonts w:ascii="Consolas" w:hAnsi="Consolas" w:cs="宋体"/>
          <w:color w:val="6A9955"/>
          <w:kern w:val="0"/>
          <w:sz w:val="21"/>
          <w:szCs w:val="21"/>
        </w:rPr>
        <w:t xml:space="preserve"> </w:t>
      </w:r>
      <w:r w:rsidR="00B250B9" w:rsidRPr="008D3214">
        <w:rPr>
          <w:rFonts w:ascii="Consolas" w:hAnsi="Consolas" w:cs="宋体"/>
          <w:color w:val="6A9955"/>
          <w:kern w:val="0"/>
          <w:sz w:val="21"/>
          <w:szCs w:val="21"/>
        </w:rPr>
        <w:t>// true</w:t>
      </w:r>
    </w:p>
    <w:p w:rsidR="007F5348" w:rsidRPr="00B250B9" w:rsidRDefault="007F5348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D4D4D4"/>
          <w:kern w:val="0"/>
          <w:sz w:val="21"/>
          <w:szCs w:val="21"/>
        </w:rPr>
      </w:pPr>
    </w:p>
    <w:p w:rsidR="00917E0C" w:rsidRPr="008D3214" w:rsidRDefault="008D3214" w:rsidP="00917E0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Object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="00917E0C" w:rsidRPr="00917E0C">
        <w:rPr>
          <w:rFonts w:ascii="Consolas" w:hAnsi="Consolas" w:cs="宋体"/>
          <w:color w:val="6A9955"/>
          <w:kern w:val="0"/>
          <w:sz w:val="21"/>
          <w:szCs w:val="21"/>
        </w:rPr>
        <w:t xml:space="preserve"> </w:t>
      </w:r>
      <w:r w:rsidR="00917E0C" w:rsidRPr="008D3214">
        <w:rPr>
          <w:rFonts w:ascii="Consolas" w:hAnsi="Consolas" w:cs="宋体"/>
          <w:color w:val="6A9955"/>
          <w:kern w:val="0"/>
          <w:sz w:val="21"/>
          <w:szCs w:val="21"/>
        </w:rPr>
        <w:t>// true</w:t>
      </w:r>
    </w:p>
    <w:p w:rsidR="008D3214" w:rsidRPr="00917E0C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7F0175" w:rsidRPr="008D3214" w:rsidRDefault="008D3214" w:rsidP="007F017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8D321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8D3214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8D3214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8D3214">
        <w:rPr>
          <w:rFonts w:ascii="Consolas" w:hAnsi="Consolas" w:cs="宋体"/>
          <w:color w:val="4EC9B0"/>
          <w:kern w:val="0"/>
          <w:sz w:val="21"/>
          <w:szCs w:val="21"/>
        </w:rPr>
        <w:t>Other</w:t>
      </w:r>
      <w:proofErr w:type="gramEnd"/>
      <w:r w:rsidRPr="008D321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="007F0175" w:rsidRPr="007F0175">
        <w:rPr>
          <w:rFonts w:ascii="Consolas" w:hAnsi="Consolas" w:cs="宋体"/>
          <w:color w:val="6A9955"/>
          <w:kern w:val="0"/>
          <w:sz w:val="21"/>
          <w:szCs w:val="21"/>
        </w:rPr>
        <w:t xml:space="preserve"> </w:t>
      </w:r>
      <w:r w:rsidR="007F0175" w:rsidRPr="008D3214">
        <w:rPr>
          <w:rFonts w:ascii="Consolas" w:hAnsi="Consolas" w:cs="宋体"/>
          <w:color w:val="6A9955"/>
          <w:kern w:val="0"/>
          <w:sz w:val="21"/>
          <w:szCs w:val="21"/>
        </w:rPr>
        <w:t>// false</w:t>
      </w:r>
    </w:p>
    <w:p w:rsidR="008D3214" w:rsidRPr="007F0175" w:rsidRDefault="008D3214" w:rsidP="008D321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8D3214" w:rsidRPr="008D3214" w:rsidRDefault="008D3214" w:rsidP="008D3214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770AD3" w:rsidRDefault="003E482E" w:rsidP="00F8596F">
      <w:pPr>
        <w:ind w:firstLineChars="83" w:firstLine="199"/>
      </w:pPr>
      <w:r>
        <w:rPr>
          <w:rFonts w:hint="eastAsia"/>
        </w:rPr>
        <w:t>还可以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</w:t>
      </w:r>
      <w:r>
        <w:t>PrototypeO</w:t>
      </w:r>
      <w:r>
        <w:rPr>
          <w:rFonts w:hint="eastAsia"/>
        </w:rPr>
        <w:t>f</w:t>
      </w:r>
      <w:proofErr w:type="spellEnd"/>
      <w:r>
        <w:t xml:space="preserve">() </w:t>
      </w:r>
      <w:r>
        <w:rPr>
          <w:rFonts w:hint="eastAsia"/>
        </w:rPr>
        <w:t>方法</w:t>
      </w:r>
    </w:p>
    <w:p w:rsidR="00492E61" w:rsidRDefault="00492E61" w:rsidP="00F8596F">
      <w:pPr>
        <w:ind w:firstLineChars="83" w:firstLine="199"/>
      </w:pPr>
      <w:r>
        <w:rPr>
          <w:rFonts w:hint="eastAsia"/>
        </w:rPr>
        <w:t>代码如下：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1F282F">
        <w:rPr>
          <w:rFonts w:ascii="Consolas" w:hAnsi="Consolas" w:cs="宋体"/>
          <w:color w:val="CE9178"/>
          <w:kern w:val="0"/>
          <w:sz w:val="21"/>
          <w:szCs w:val="21"/>
        </w:rPr>
        <w:t>"father"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house</w:t>
      </w:r>
      <w:proofErr w:type="spell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1F282F">
        <w:rPr>
          <w:rFonts w:ascii="Consolas" w:hAnsi="Consolas" w:cs="宋体"/>
          <w:color w:val="CE9178"/>
          <w:kern w:val="0"/>
          <w:sz w:val="21"/>
          <w:szCs w:val="21"/>
        </w:rPr>
        <w:t>"cottage"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原型方法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1F282F">
        <w:rPr>
          <w:rFonts w:ascii="Consolas" w:hAnsi="Consolas" w:cs="宋体"/>
          <w:color w:val="CE9178"/>
          <w:kern w:val="0"/>
          <w:sz w:val="21"/>
          <w:szCs w:val="21"/>
        </w:rPr>
        <w:t>"children"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实现</w:t>
      </w:r>
      <w:r w:rsidR="00A874EB">
        <w:rPr>
          <w:rFonts w:ascii="Consolas" w:hAnsi="Consolas" w:cs="宋体"/>
          <w:color w:val="6A9955"/>
          <w:kern w:val="0"/>
          <w:sz w:val="21"/>
          <w:szCs w:val="21"/>
        </w:rPr>
        <w:t>继承</w:t>
      </w: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：子构造函数的原型对象</w:t>
      </w: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=</w:t>
      </w: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父构造函数的实例对象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1F282F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Other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1F282F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1F282F">
        <w:rPr>
          <w:rFonts w:ascii="Consolas" w:hAnsi="Consolas" w:cs="宋体"/>
          <w:color w:val="CE9178"/>
          <w:kern w:val="0"/>
          <w:sz w:val="21"/>
          <w:szCs w:val="21"/>
        </w:rPr>
        <w:t>"other"</w:t>
      </w: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2A64E7" w:rsidRPr="001F282F" w:rsidRDefault="001F282F" w:rsidP="002A64E7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isPrototypeOf</w:t>
      </w:r>
      <w:proofErr w:type="spell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))</w:t>
      </w:r>
      <w:r w:rsidR="002A64E7" w:rsidRPr="002A64E7">
        <w:rPr>
          <w:rFonts w:ascii="Consolas" w:hAnsi="Consolas" w:cs="宋体"/>
          <w:color w:val="6A9955"/>
          <w:kern w:val="0"/>
          <w:sz w:val="21"/>
          <w:szCs w:val="21"/>
        </w:rPr>
        <w:t xml:space="preserve"> </w:t>
      </w:r>
      <w:r w:rsidR="002A64E7" w:rsidRPr="001F282F">
        <w:rPr>
          <w:rFonts w:ascii="Consolas" w:hAnsi="Consolas" w:cs="宋体"/>
          <w:color w:val="6A9955"/>
          <w:kern w:val="0"/>
          <w:sz w:val="21"/>
          <w:szCs w:val="21"/>
        </w:rPr>
        <w:t>// true</w:t>
      </w:r>
    </w:p>
    <w:p w:rsidR="001F282F" w:rsidRPr="002A64E7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1022A6" w:rsidRPr="001F282F" w:rsidRDefault="001F282F" w:rsidP="001022A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isPrototypeOf</w:t>
      </w:r>
      <w:proofErr w:type="spell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))</w:t>
      </w:r>
      <w:r w:rsidR="001022A6" w:rsidRPr="001022A6">
        <w:rPr>
          <w:rFonts w:ascii="Consolas" w:hAnsi="Consolas" w:cs="宋体"/>
          <w:color w:val="6A9955"/>
          <w:kern w:val="0"/>
          <w:sz w:val="21"/>
          <w:szCs w:val="21"/>
        </w:rPr>
        <w:t xml:space="preserve"> </w:t>
      </w:r>
      <w:r w:rsidR="001022A6" w:rsidRPr="001F282F">
        <w:rPr>
          <w:rFonts w:ascii="Consolas" w:hAnsi="Consolas" w:cs="宋体"/>
          <w:color w:val="6A9955"/>
          <w:kern w:val="0"/>
          <w:sz w:val="21"/>
          <w:szCs w:val="21"/>
        </w:rPr>
        <w:t>// true</w:t>
      </w:r>
    </w:p>
    <w:p w:rsidR="001F282F" w:rsidRPr="001022A6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3746E" w:rsidRPr="001F282F" w:rsidRDefault="001F282F" w:rsidP="00B3746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Object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4FC1FF"/>
          <w:kern w:val="0"/>
          <w:sz w:val="21"/>
          <w:szCs w:val="21"/>
        </w:rPr>
        <w:t>prototyp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isPrototypeOf</w:t>
      </w:r>
      <w:proofErr w:type="spell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))</w:t>
      </w:r>
      <w:r w:rsidR="00B3746E" w:rsidRPr="00B3746E">
        <w:rPr>
          <w:rFonts w:ascii="Consolas" w:hAnsi="Consolas" w:cs="宋体"/>
          <w:color w:val="6A9955"/>
          <w:kern w:val="0"/>
          <w:sz w:val="21"/>
          <w:szCs w:val="21"/>
        </w:rPr>
        <w:t xml:space="preserve"> </w:t>
      </w:r>
      <w:r w:rsidR="00B3746E" w:rsidRPr="001F282F">
        <w:rPr>
          <w:rFonts w:ascii="Consolas" w:hAnsi="Consolas" w:cs="宋体"/>
          <w:color w:val="6A9955"/>
          <w:kern w:val="0"/>
          <w:sz w:val="21"/>
          <w:szCs w:val="21"/>
        </w:rPr>
        <w:t>// true</w:t>
      </w:r>
    </w:p>
    <w:p w:rsidR="001F282F" w:rsidRPr="00B3746E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EF1121" w:rsidRPr="001F282F" w:rsidRDefault="001F282F" w:rsidP="00EF112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1F282F">
        <w:rPr>
          <w:rFonts w:ascii="Consolas" w:hAnsi="Consolas" w:cs="宋体"/>
          <w:color w:val="4EC9B0"/>
          <w:kern w:val="0"/>
          <w:sz w:val="21"/>
          <w:szCs w:val="21"/>
        </w:rPr>
        <w:t>Other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1F282F">
        <w:rPr>
          <w:rFonts w:ascii="Consolas" w:hAnsi="Consolas" w:cs="宋体"/>
          <w:color w:val="DCDCAA"/>
          <w:kern w:val="0"/>
          <w:sz w:val="21"/>
          <w:szCs w:val="21"/>
        </w:rPr>
        <w:t>isPrototypeOf</w:t>
      </w:r>
      <w:proofErr w:type="spellEnd"/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1F282F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1F282F">
        <w:rPr>
          <w:rFonts w:ascii="Consolas" w:hAnsi="Consolas" w:cs="宋体"/>
          <w:color w:val="D4D4D4"/>
          <w:kern w:val="0"/>
          <w:sz w:val="21"/>
          <w:szCs w:val="21"/>
        </w:rPr>
        <w:t>))</w:t>
      </w:r>
      <w:r w:rsidR="00EF1121" w:rsidRPr="00EF1121">
        <w:rPr>
          <w:rFonts w:ascii="Consolas" w:hAnsi="Consolas" w:cs="宋体"/>
          <w:color w:val="6A9955"/>
          <w:kern w:val="0"/>
          <w:sz w:val="21"/>
          <w:szCs w:val="21"/>
        </w:rPr>
        <w:t xml:space="preserve"> </w:t>
      </w:r>
      <w:r w:rsidR="00EF1121" w:rsidRPr="001F282F">
        <w:rPr>
          <w:rFonts w:ascii="Consolas" w:hAnsi="Consolas" w:cs="宋体"/>
          <w:color w:val="6A9955"/>
          <w:kern w:val="0"/>
          <w:sz w:val="21"/>
          <w:szCs w:val="21"/>
        </w:rPr>
        <w:t>// false</w:t>
      </w:r>
    </w:p>
    <w:p w:rsidR="001F282F" w:rsidRPr="00EF1121" w:rsidRDefault="001F282F" w:rsidP="001F282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1F282F" w:rsidRPr="001F282F" w:rsidRDefault="001F282F" w:rsidP="001F282F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492E61" w:rsidRDefault="002832BD" w:rsidP="00F8596F">
      <w:pPr>
        <w:ind w:firstLineChars="83" w:firstLine="199"/>
      </w:pPr>
      <w:r>
        <w:rPr>
          <w:rFonts w:hint="eastAsia"/>
        </w:rPr>
        <w:t>从代码结果中可以看出：</w:t>
      </w:r>
      <w:r>
        <w:rPr>
          <w:rFonts w:hint="eastAsia"/>
        </w:rPr>
        <w:t>c</w:t>
      </w:r>
      <w:r>
        <w:rPr>
          <w:rFonts w:hint="eastAsia"/>
        </w:rPr>
        <w:t>是</w:t>
      </w:r>
      <w:r>
        <w:rPr>
          <w:rFonts w:hint="eastAsia"/>
        </w:rPr>
        <w:t>Children</w:t>
      </w:r>
      <w:r>
        <w:rPr>
          <w:rFonts w:hint="eastAsia"/>
        </w:rPr>
        <w:t>、</w:t>
      </w:r>
      <w:r>
        <w:rPr>
          <w:rFonts w:hint="eastAsia"/>
        </w:rPr>
        <w:t>Father</w:t>
      </w:r>
      <w:r>
        <w:rPr>
          <w:rFonts w:hint="eastAsia"/>
        </w:rPr>
        <w:t>和</w:t>
      </w:r>
      <w:r>
        <w:rPr>
          <w:rFonts w:hint="eastAsia"/>
        </w:rPr>
        <w:t>O</w:t>
      </w:r>
      <w:r>
        <w:t xml:space="preserve">bject </w:t>
      </w:r>
      <w:r>
        <w:rPr>
          <w:rFonts w:hint="eastAsia"/>
        </w:rPr>
        <w:t>的实例，而不是</w:t>
      </w:r>
      <w:r>
        <w:rPr>
          <w:rFonts w:hint="eastAsia"/>
        </w:rPr>
        <w:t>O</w:t>
      </w:r>
      <w:r>
        <w:t xml:space="preserve">ther </w:t>
      </w:r>
      <w:r>
        <w:rPr>
          <w:rFonts w:hint="eastAsia"/>
        </w:rPr>
        <w:t>的实例</w:t>
      </w:r>
      <w:r w:rsidR="00817353">
        <w:rPr>
          <w:rFonts w:hint="eastAsia"/>
        </w:rPr>
        <w:t>。</w:t>
      </w:r>
    </w:p>
    <w:p w:rsidR="004D7996" w:rsidRDefault="00A020B6" w:rsidP="0031637E">
      <w:pPr>
        <w:pStyle w:val="2"/>
        <w:rPr>
          <w:rFonts w:hint="eastAsia"/>
        </w:rPr>
      </w:pPr>
      <w:bookmarkStart w:id="7" w:name="_Toc82529394"/>
      <w:r>
        <w:rPr>
          <w:rFonts w:hint="eastAsia"/>
        </w:rPr>
        <w:t>重写</w:t>
      </w:r>
      <w:r w:rsidR="000F6BBF">
        <w:rPr>
          <w:rFonts w:hint="eastAsia"/>
        </w:rPr>
        <w:t>方法需要在替换原型之后</w:t>
      </w:r>
      <w:r w:rsidR="00A4789D">
        <w:rPr>
          <w:rFonts w:hint="eastAsia"/>
        </w:rPr>
        <w:t>（缺点）</w:t>
      </w:r>
      <w:bookmarkEnd w:id="7"/>
    </w:p>
    <w:p w:rsidR="003E482E" w:rsidRDefault="006E6ECF" w:rsidP="00F8596F">
      <w:pPr>
        <w:ind w:firstLineChars="83" w:firstLine="199"/>
      </w:pPr>
      <w:r>
        <w:rPr>
          <w:rFonts w:hint="eastAsia"/>
        </w:rPr>
        <w:t>有些时候子类型需要</w:t>
      </w:r>
      <w:proofErr w:type="gramStart"/>
      <w:r>
        <w:rPr>
          <w:rFonts w:hint="eastAsia"/>
        </w:rPr>
        <w:t>重写超</w:t>
      </w:r>
      <w:proofErr w:type="gramEnd"/>
      <w:r>
        <w:rPr>
          <w:rFonts w:hint="eastAsia"/>
        </w:rPr>
        <w:t>类型的方法，</w:t>
      </w:r>
      <w:r w:rsidR="007A501D">
        <w:rPr>
          <w:rFonts w:hint="eastAsia"/>
        </w:rPr>
        <w:t>如果子类型</w:t>
      </w:r>
      <w:r w:rsidR="00F259EC">
        <w:rPr>
          <w:rFonts w:hint="eastAsia"/>
        </w:rPr>
        <w:t>重写</w:t>
      </w:r>
      <w:r w:rsidR="007A501D">
        <w:rPr>
          <w:rFonts w:hint="eastAsia"/>
        </w:rPr>
        <w:t>的方法</w:t>
      </w:r>
      <w:r w:rsidR="00095E90">
        <w:rPr>
          <w:rFonts w:hint="eastAsia"/>
        </w:rPr>
        <w:t>写在</w:t>
      </w:r>
      <w:r w:rsidR="007A501D">
        <w:rPr>
          <w:rFonts w:hint="eastAsia"/>
        </w:rPr>
        <w:t>替换原型之前，那么继承后的超类型方法会覆盖子类型定义的方法，</w:t>
      </w:r>
      <w:r w:rsidR="0004244A">
        <w:rPr>
          <w:rFonts w:hint="eastAsia"/>
        </w:rPr>
        <w:t>重写</w:t>
      </w:r>
      <w:r w:rsidR="007A501D">
        <w:rPr>
          <w:rFonts w:hint="eastAsia"/>
        </w:rPr>
        <w:t>无效。</w:t>
      </w:r>
      <w:r w:rsidR="00021378">
        <w:rPr>
          <w:rFonts w:hint="eastAsia"/>
        </w:rPr>
        <w:t>所以，子类型</w:t>
      </w:r>
      <w:r w:rsidR="00B151BB">
        <w:rPr>
          <w:rFonts w:hint="eastAsia"/>
        </w:rPr>
        <w:t>重写</w:t>
      </w:r>
      <w:r w:rsidR="00021378">
        <w:rPr>
          <w:rFonts w:hint="eastAsia"/>
        </w:rPr>
        <w:t>方法需要在替换原型之后。</w:t>
      </w:r>
    </w:p>
    <w:p w:rsidR="00021378" w:rsidRDefault="00021378" w:rsidP="00F8596F">
      <w:pPr>
        <w:ind w:firstLineChars="83" w:firstLine="199"/>
      </w:pPr>
      <w:r>
        <w:rPr>
          <w:rFonts w:hint="eastAsia"/>
        </w:rPr>
        <w:t>代码如下：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62C4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62C46">
        <w:rPr>
          <w:rFonts w:ascii="Consolas" w:hAnsi="Consolas" w:cs="宋体"/>
          <w:color w:val="CE9178"/>
          <w:kern w:val="0"/>
          <w:sz w:val="21"/>
          <w:szCs w:val="21"/>
        </w:rPr>
        <w:t>"father"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house</w:t>
      </w:r>
      <w:proofErr w:type="spellEnd"/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62C46">
        <w:rPr>
          <w:rFonts w:ascii="Consolas" w:hAnsi="Consolas" w:cs="宋体"/>
          <w:color w:val="CE9178"/>
          <w:kern w:val="0"/>
          <w:sz w:val="21"/>
          <w:szCs w:val="21"/>
        </w:rPr>
        <w:t>"cottage"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原型方法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A62C4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62C4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62C46">
        <w:rPr>
          <w:rFonts w:ascii="Consolas" w:hAnsi="Consolas" w:cs="宋体"/>
          <w:color w:val="CE9178"/>
          <w:kern w:val="0"/>
          <w:sz w:val="21"/>
          <w:szCs w:val="21"/>
        </w:rPr>
        <w:t>"children"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实现</w:t>
      </w:r>
      <w:r w:rsidR="00A874EB">
        <w:rPr>
          <w:rFonts w:ascii="Consolas" w:hAnsi="Consolas" w:cs="宋体"/>
          <w:color w:val="6A9955"/>
          <w:kern w:val="0"/>
          <w:sz w:val="21"/>
          <w:szCs w:val="21"/>
        </w:rPr>
        <w:t>继承</w:t>
      </w: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：子构造函数的原型对象</w:t>
      </w: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=</w:t>
      </w: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父构造函数的实例对象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A62C4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A62C4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="00C32745">
        <w:rPr>
          <w:rFonts w:ascii="Consolas" w:hAnsi="Consolas" w:cs="宋体"/>
          <w:color w:val="6A9955"/>
          <w:kern w:val="0"/>
          <w:sz w:val="21"/>
          <w:szCs w:val="21"/>
        </w:rPr>
        <w:t>在替换原型后，</w:t>
      </w:r>
      <w:r w:rsidR="00C32745">
        <w:rPr>
          <w:rFonts w:ascii="Consolas" w:hAnsi="Consolas" w:cs="宋体" w:hint="eastAsia"/>
          <w:color w:val="6A9955"/>
          <w:kern w:val="0"/>
          <w:sz w:val="21"/>
          <w:szCs w:val="21"/>
        </w:rPr>
        <w:t>重写</w:t>
      </w: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方法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A62C4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A62C46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A62C46">
        <w:rPr>
          <w:rFonts w:ascii="Consolas" w:hAnsi="Consolas" w:cs="宋体"/>
          <w:color w:val="CE9178"/>
          <w:kern w:val="0"/>
          <w:sz w:val="21"/>
          <w:szCs w:val="21"/>
        </w:rPr>
        <w:t>在替换原型之后，重写方法有效</w:t>
      </w:r>
      <w:r w:rsidRPr="00A62C46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A62C46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A62C46" w:rsidRPr="00A62C46" w:rsidRDefault="00A62C46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62C4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62C4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4132AE" w:rsidRPr="004132AE" w:rsidRDefault="00A62C46" w:rsidP="004132A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A62C46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2C46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A62C46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r w:rsidR="004132AE" w:rsidRPr="004132A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="004132AE" w:rsidRPr="004132AE">
        <w:rPr>
          <w:rFonts w:ascii="Consolas" w:hAnsi="Consolas" w:cs="宋体"/>
          <w:color w:val="6A9955"/>
          <w:kern w:val="0"/>
          <w:sz w:val="21"/>
          <w:szCs w:val="21"/>
        </w:rPr>
        <w:t>在替换原型之后，重写方法有效</w:t>
      </w:r>
    </w:p>
    <w:p w:rsidR="004132AE" w:rsidRPr="00A62C46" w:rsidRDefault="004132AE" w:rsidP="00A62C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021378" w:rsidRDefault="00A62C46" w:rsidP="00F8596F">
      <w:pPr>
        <w:ind w:firstLineChars="83" w:firstLine="199"/>
      </w:pPr>
      <w:r>
        <w:rPr>
          <w:rFonts w:hint="eastAsia"/>
        </w:rPr>
        <w:t>上述是有效的情况，换一下代码顺序，执行后瞬间无效，如下：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390FE5">
        <w:rPr>
          <w:rFonts w:ascii="Consolas" w:hAnsi="Consolas" w:cs="宋体"/>
          <w:color w:val="569CD6"/>
          <w:kern w:val="0"/>
          <w:sz w:val="21"/>
          <w:szCs w:val="21"/>
        </w:rPr>
        <w:lastRenderedPageBreak/>
        <w:t>function</w:t>
      </w:r>
      <w:proofErr w:type="gramEnd"/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390FE5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390FE5">
        <w:rPr>
          <w:rFonts w:ascii="Consolas" w:hAnsi="Consolas" w:cs="宋体"/>
          <w:color w:val="CE9178"/>
          <w:kern w:val="0"/>
          <w:sz w:val="21"/>
          <w:szCs w:val="21"/>
        </w:rPr>
        <w:t>"father"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house</w:t>
      </w:r>
      <w:proofErr w:type="spellEnd"/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390FE5">
        <w:rPr>
          <w:rFonts w:ascii="Consolas" w:hAnsi="Consolas" w:cs="宋体"/>
          <w:color w:val="CE9178"/>
          <w:kern w:val="0"/>
          <w:sz w:val="21"/>
          <w:szCs w:val="21"/>
        </w:rPr>
        <w:t>"cottage"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原型方法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390FE5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390FE5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390FE5">
        <w:rPr>
          <w:rFonts w:ascii="Consolas" w:hAnsi="Consolas" w:cs="宋体"/>
          <w:color w:val="CE9178"/>
          <w:kern w:val="0"/>
          <w:sz w:val="21"/>
          <w:szCs w:val="21"/>
        </w:rPr>
        <w:t>"children"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//</w:t>
      </w:r>
      <w:r w:rsidR="004A7DE1">
        <w:rPr>
          <w:rFonts w:ascii="Consolas" w:hAnsi="Consolas" w:cs="宋体"/>
          <w:color w:val="6A9955"/>
          <w:kern w:val="0"/>
          <w:sz w:val="21"/>
          <w:szCs w:val="21"/>
        </w:rPr>
        <w:t xml:space="preserve"> </w:t>
      </w:r>
      <w:r w:rsidR="004A7DE1" w:rsidRPr="004A7DE1">
        <w:rPr>
          <w:rFonts w:ascii="Consolas" w:hAnsi="Consolas" w:cs="宋体"/>
          <w:color w:val="6A9955"/>
          <w:kern w:val="0"/>
          <w:sz w:val="21"/>
          <w:szCs w:val="21"/>
        </w:rPr>
        <w:t>在替换原型前，重写方法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390FE5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390FE5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390FE5">
        <w:rPr>
          <w:rFonts w:ascii="Consolas" w:hAnsi="Consolas" w:cs="宋体"/>
          <w:color w:val="CE9178"/>
          <w:kern w:val="0"/>
          <w:sz w:val="21"/>
          <w:szCs w:val="21"/>
        </w:rPr>
        <w:t>我在替换原型之后，重写方法有效</w:t>
      </w:r>
      <w:r w:rsidRPr="00390FE5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实现</w:t>
      </w:r>
      <w:r w:rsidR="00A874EB">
        <w:rPr>
          <w:rFonts w:ascii="Consolas" w:hAnsi="Consolas" w:cs="宋体"/>
          <w:color w:val="6A9955"/>
          <w:kern w:val="0"/>
          <w:sz w:val="21"/>
          <w:szCs w:val="21"/>
        </w:rPr>
        <w:t>继承</w:t>
      </w: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：子构造函数的原型对象</w:t>
      </w: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=</w:t>
      </w: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父构造函数的实例对象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390FE5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390FE5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390FE5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390FE5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proofErr w:type="gramStart"/>
      <w:r w:rsidRPr="00390FE5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390FE5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90FE5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="005575EC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="005575EC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390FE5">
        <w:rPr>
          <w:rFonts w:ascii="Consolas" w:hAnsi="Consolas" w:cs="宋体"/>
          <w:color w:val="6A9955"/>
          <w:kern w:val="0"/>
          <w:sz w:val="21"/>
          <w:szCs w:val="21"/>
        </w:rPr>
        <w:t>// children</w:t>
      </w:r>
    </w:p>
    <w:p w:rsidR="00390FE5" w:rsidRPr="00390FE5" w:rsidRDefault="00390FE5" w:rsidP="00390FE5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390FE5" w:rsidRDefault="00390FE5" w:rsidP="00F8596F">
      <w:pPr>
        <w:ind w:firstLineChars="83" w:firstLine="199"/>
      </w:pPr>
    </w:p>
    <w:p w:rsidR="00234DE2" w:rsidRDefault="00234DE2" w:rsidP="0031637E">
      <w:pPr>
        <w:pStyle w:val="2"/>
        <w:rPr>
          <w:rFonts w:hint="eastAsia"/>
        </w:rPr>
      </w:pPr>
      <w:bookmarkStart w:id="8" w:name="_Toc82529395"/>
      <w:r>
        <w:rPr>
          <w:rFonts w:hint="eastAsia"/>
        </w:rPr>
        <w:t>不能使用对象字面</w:t>
      </w:r>
      <w:proofErr w:type="gramStart"/>
      <w:r>
        <w:rPr>
          <w:rFonts w:hint="eastAsia"/>
        </w:rPr>
        <w:t>量创建</w:t>
      </w:r>
      <w:proofErr w:type="gramEnd"/>
      <w:r>
        <w:rPr>
          <w:rFonts w:hint="eastAsia"/>
        </w:rPr>
        <w:t>原型方法</w:t>
      </w:r>
      <w:r w:rsidR="00D41AAB">
        <w:rPr>
          <w:rFonts w:hint="eastAsia"/>
        </w:rPr>
        <w:t>（缺点）</w:t>
      </w:r>
      <w:bookmarkEnd w:id="8"/>
    </w:p>
    <w:p w:rsidR="00A62C46" w:rsidRDefault="00160B6F" w:rsidP="00F8596F">
      <w:pPr>
        <w:ind w:firstLineChars="83" w:firstLine="199"/>
      </w:pPr>
      <w:r>
        <w:rPr>
          <w:rFonts w:hint="eastAsia"/>
        </w:rPr>
        <w:t>对象字面量是</w:t>
      </w:r>
      <w:r>
        <w:rPr>
          <w:rFonts w:hint="eastAsia"/>
        </w:rPr>
        <w:t>Object</w:t>
      </w:r>
      <w:r>
        <w:t xml:space="preserve"> </w:t>
      </w:r>
      <w:r>
        <w:rPr>
          <w:rFonts w:hint="eastAsia"/>
        </w:rPr>
        <w:t>类型，如果用对象字面量去替换子类型的原型，那么子类型是不继承超类型，而是直接继承</w:t>
      </w:r>
      <w:r>
        <w:rPr>
          <w:rFonts w:hint="eastAsia"/>
        </w:rPr>
        <w:t xml:space="preserve"> </w:t>
      </w:r>
      <w:r>
        <w:t>O</w:t>
      </w:r>
      <w:r>
        <w:rPr>
          <w:rFonts w:hint="eastAsia"/>
        </w:rPr>
        <w:t>bject</w:t>
      </w:r>
      <w:r>
        <w:t xml:space="preserve"> </w:t>
      </w:r>
      <w:r>
        <w:rPr>
          <w:rFonts w:hint="eastAsia"/>
        </w:rPr>
        <w:t>类型。</w:t>
      </w:r>
    </w:p>
    <w:p w:rsidR="00741163" w:rsidRDefault="00741163" w:rsidP="00F8596F">
      <w:pPr>
        <w:ind w:firstLineChars="83" w:firstLine="199"/>
      </w:pPr>
      <w:r>
        <w:rPr>
          <w:rFonts w:hint="eastAsia"/>
        </w:rPr>
        <w:t>代码如下：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46E58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46E58">
        <w:rPr>
          <w:rFonts w:ascii="Consolas" w:hAnsi="Consolas" w:cs="宋体"/>
          <w:color w:val="CE9178"/>
          <w:kern w:val="0"/>
          <w:sz w:val="21"/>
          <w:szCs w:val="21"/>
        </w:rPr>
        <w:t>"father"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house</w:t>
      </w:r>
      <w:proofErr w:type="spellEnd"/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46E58">
        <w:rPr>
          <w:rFonts w:ascii="Consolas" w:hAnsi="Consolas" w:cs="宋体"/>
          <w:color w:val="CE9178"/>
          <w:kern w:val="0"/>
          <w:sz w:val="21"/>
          <w:szCs w:val="21"/>
        </w:rPr>
        <w:t>"cottage"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原型方法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A46E58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46E58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lastRenderedPageBreak/>
        <w:t>    </w:t>
      </w:r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46E58">
        <w:rPr>
          <w:rFonts w:ascii="Consolas" w:hAnsi="Consolas" w:cs="宋体"/>
          <w:color w:val="CE9178"/>
          <w:kern w:val="0"/>
          <w:sz w:val="21"/>
          <w:szCs w:val="21"/>
        </w:rPr>
        <w:t>"children"</w:t>
      </w:r>
    </w:p>
    <w:p w:rsid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374946" w:rsidRPr="00374946" w:rsidRDefault="00374946" w:rsidP="003749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37494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374946">
        <w:rPr>
          <w:rFonts w:ascii="Consolas" w:hAnsi="Consolas" w:cs="宋体"/>
          <w:color w:val="6A9955"/>
          <w:kern w:val="0"/>
          <w:sz w:val="21"/>
          <w:szCs w:val="21"/>
        </w:rPr>
        <w:t>实现继承：子构造函数的原型对象</w:t>
      </w:r>
      <w:r w:rsidRPr="00374946">
        <w:rPr>
          <w:rFonts w:ascii="Consolas" w:hAnsi="Consolas" w:cs="宋体"/>
          <w:color w:val="6A9955"/>
          <w:kern w:val="0"/>
          <w:sz w:val="21"/>
          <w:szCs w:val="21"/>
        </w:rPr>
        <w:t>=</w:t>
      </w:r>
      <w:r w:rsidRPr="00374946">
        <w:rPr>
          <w:rFonts w:ascii="Consolas" w:hAnsi="Consolas" w:cs="宋体"/>
          <w:color w:val="6A9955"/>
          <w:kern w:val="0"/>
          <w:sz w:val="21"/>
          <w:szCs w:val="21"/>
        </w:rPr>
        <w:t>父构造函数的实例对象</w:t>
      </w:r>
    </w:p>
    <w:p w:rsidR="00374946" w:rsidRDefault="00374946" w:rsidP="003749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37494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37494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37494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37494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37494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37494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37494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374946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3A0C70" w:rsidRPr="00374946" w:rsidRDefault="003A0C70" w:rsidP="0037494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D4D4D4"/>
          <w:kern w:val="0"/>
          <w:sz w:val="21"/>
          <w:szCs w:val="21"/>
        </w:rPr>
      </w:pPr>
      <w:r w:rsidRPr="003A0C7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3A0C70">
        <w:rPr>
          <w:rFonts w:ascii="Consolas" w:hAnsi="Consolas" w:cs="宋体"/>
          <w:color w:val="6A9955"/>
          <w:kern w:val="0"/>
          <w:sz w:val="21"/>
          <w:szCs w:val="21"/>
        </w:rPr>
        <w:t>添加新方法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A46E58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proofErr w:type="gramStart"/>
      <w:r w:rsidRPr="00A46E58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proofErr w:type="spellEnd"/>
      <w:proofErr w:type="gramEnd"/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A46E58" w:rsidRP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46E58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A46E58" w:rsidRDefault="00A46E58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6A9955"/>
          <w:kern w:val="0"/>
          <w:sz w:val="21"/>
          <w:szCs w:val="21"/>
        </w:rPr>
      </w:pP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46E58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="005D0AA5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// false</w:t>
      </w:r>
    </w:p>
    <w:p w:rsidR="00D5338D" w:rsidRPr="00A46E58" w:rsidRDefault="00D5338D" w:rsidP="00A46E5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A46E58" w:rsidRDefault="00A46E58" w:rsidP="002A6C62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6A9955"/>
          <w:kern w:val="0"/>
          <w:sz w:val="21"/>
          <w:szCs w:val="21"/>
        </w:rPr>
      </w:pP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A46E58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46E58">
        <w:rPr>
          <w:rFonts w:ascii="Consolas" w:hAnsi="Consolas" w:cs="宋体"/>
          <w:color w:val="4EC9B0"/>
          <w:kern w:val="0"/>
          <w:sz w:val="21"/>
          <w:szCs w:val="21"/>
        </w:rPr>
        <w:t>Object</w:t>
      </w:r>
      <w:r w:rsidR="00D5338D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// true</w:t>
      </w:r>
    </w:p>
    <w:p w:rsidR="00D5338D" w:rsidRPr="00D5338D" w:rsidRDefault="00D5338D" w:rsidP="002A6C62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EB0177" w:rsidRPr="00A46E58" w:rsidRDefault="00EB0177" w:rsidP="00EB0177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proofErr w:type="gramStart"/>
      <w:r w:rsidRPr="00A46E58">
        <w:rPr>
          <w:rFonts w:ascii="Consolas" w:hAnsi="Consolas" w:cs="宋体"/>
          <w:color w:val="9CDCFE"/>
          <w:kern w:val="0"/>
          <w:sz w:val="21"/>
          <w:szCs w:val="21"/>
        </w:rPr>
        <w:t>c</w:t>
      </w:r>
      <w:r w:rsidRPr="00A46E58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46E58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="00385A5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="00385A5D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proofErr w:type="spellStart"/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TypeError</w:t>
      </w:r>
      <w:proofErr w:type="spellEnd"/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: </w:t>
      </w:r>
      <w:proofErr w:type="spellStart"/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c.alertName</w:t>
      </w:r>
      <w:proofErr w:type="spellEnd"/>
      <w:r w:rsidRPr="00A46E58">
        <w:rPr>
          <w:rFonts w:ascii="Consolas" w:hAnsi="Consolas" w:cs="宋体"/>
          <w:color w:val="6A9955"/>
          <w:kern w:val="0"/>
          <w:sz w:val="21"/>
          <w:szCs w:val="21"/>
        </w:rPr>
        <w:t> is not a function</w:t>
      </w:r>
    </w:p>
    <w:p w:rsidR="00EB0177" w:rsidRPr="00A46E58" w:rsidRDefault="00EB0177" w:rsidP="00A46E58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CE2291" w:rsidRDefault="00CE2291" w:rsidP="009E0C87">
      <w:pPr>
        <w:ind w:firstLine="480"/>
      </w:pPr>
      <w:r>
        <w:rPr>
          <w:rFonts w:hint="eastAsia"/>
        </w:rPr>
        <w:t>从结果中可以看出：</w:t>
      </w:r>
      <w:r>
        <w:t xml:space="preserve"> </w:t>
      </w:r>
      <w:r>
        <w:rPr>
          <w:rFonts w:hint="eastAsia"/>
        </w:rPr>
        <w:t>c</w:t>
      </w:r>
      <w:r>
        <w:t xml:space="preserve"> </w:t>
      </w:r>
      <w:r>
        <w:rPr>
          <w:rFonts w:hint="eastAsia"/>
        </w:rPr>
        <w:t>不是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>ather</w:t>
      </w:r>
      <w:r>
        <w:t xml:space="preserve"> </w:t>
      </w:r>
      <w:r>
        <w:rPr>
          <w:rFonts w:hint="eastAsia"/>
        </w:rPr>
        <w:t>类型的实例，而是</w:t>
      </w:r>
      <w:r w:rsidR="002F2C68">
        <w:rPr>
          <w:rFonts w:hint="eastAsia"/>
        </w:rPr>
        <w:t xml:space="preserve"> </w:t>
      </w:r>
      <w:r>
        <w:rPr>
          <w:rFonts w:hint="eastAsia"/>
        </w:rPr>
        <w:t>O</w:t>
      </w:r>
      <w:r>
        <w:t>bject</w:t>
      </w:r>
      <w:r w:rsidR="002F2C68">
        <w:t xml:space="preserve"> </w:t>
      </w:r>
      <w:r>
        <w:rPr>
          <w:rFonts w:hint="eastAsia"/>
        </w:rPr>
        <w:t>类型的实例，在原型链中找不到</w:t>
      </w:r>
      <w:r w:rsidR="00497A06">
        <w:rPr>
          <w:rFonts w:hint="eastAsia"/>
        </w:rPr>
        <w:t xml:space="preserve"> </w:t>
      </w:r>
      <w:proofErr w:type="spellStart"/>
      <w:r>
        <w:rPr>
          <w:rFonts w:hint="eastAsia"/>
        </w:rPr>
        <w:t>alertName</w:t>
      </w:r>
      <w:proofErr w:type="spellEnd"/>
      <w:r>
        <w:rPr>
          <w:rFonts w:hint="eastAsia"/>
        </w:rPr>
        <w:t>(</w:t>
      </w:r>
      <w:r>
        <w:t>)</w:t>
      </w:r>
      <w:r w:rsidR="00497A06">
        <w:t xml:space="preserve"> </w:t>
      </w:r>
      <w:r>
        <w:rPr>
          <w:rFonts w:hint="eastAsia"/>
        </w:rPr>
        <w:t>方法，所以调用失败。</w:t>
      </w:r>
    </w:p>
    <w:p w:rsidR="00F63E28" w:rsidRDefault="00023B80" w:rsidP="009E0C87">
      <w:pPr>
        <w:ind w:firstLine="480"/>
      </w:pPr>
      <w:r>
        <w:rPr>
          <w:rFonts w:hint="eastAsia"/>
        </w:rPr>
        <w:t>所以，</w:t>
      </w:r>
      <w:r w:rsidR="00F63E28">
        <w:rPr>
          <w:rFonts w:hint="eastAsia"/>
        </w:rPr>
        <w:t>千万别用对象字面</w:t>
      </w:r>
      <w:proofErr w:type="gramStart"/>
      <w:r w:rsidR="00F63E28">
        <w:rPr>
          <w:rFonts w:hint="eastAsia"/>
        </w:rPr>
        <w:t>量创建</w:t>
      </w:r>
      <w:proofErr w:type="gramEnd"/>
      <w:r w:rsidR="00F63E28">
        <w:rPr>
          <w:rFonts w:hint="eastAsia"/>
        </w:rPr>
        <w:t>原型方法啊。</w:t>
      </w:r>
    </w:p>
    <w:p w:rsidR="0045718C" w:rsidRDefault="00FD5530" w:rsidP="0031637E">
      <w:pPr>
        <w:pStyle w:val="2"/>
      </w:pPr>
      <w:bookmarkStart w:id="9" w:name="_Toc82529396"/>
      <w:r>
        <w:rPr>
          <w:rFonts w:hint="eastAsia"/>
        </w:rPr>
        <w:t>引用类型</w:t>
      </w:r>
      <w:proofErr w:type="gramStart"/>
      <w:r>
        <w:rPr>
          <w:rFonts w:hint="eastAsia"/>
        </w:rPr>
        <w:t>值</w:t>
      </w:r>
      <w:r w:rsidR="00503A3F">
        <w:rPr>
          <w:rFonts w:hint="eastAsia"/>
        </w:rPr>
        <w:t>带来</w:t>
      </w:r>
      <w:proofErr w:type="gramEnd"/>
      <w:r w:rsidR="00503A3F">
        <w:rPr>
          <w:rFonts w:hint="eastAsia"/>
        </w:rPr>
        <w:t>的问题</w:t>
      </w:r>
      <w:r w:rsidR="00057D2C">
        <w:rPr>
          <w:rFonts w:hint="eastAsia"/>
        </w:rPr>
        <w:t>（缺点）</w:t>
      </w:r>
      <w:bookmarkEnd w:id="9"/>
    </w:p>
    <w:p w:rsidR="00870704" w:rsidRPr="00DF21D8" w:rsidRDefault="00870704" w:rsidP="00DF21D8">
      <w:pPr>
        <w:ind w:firstLine="480"/>
      </w:pPr>
      <w:r w:rsidRPr="00870704">
        <w:t>值类型</w:t>
      </w:r>
      <w:r w:rsidR="00374DA6" w:rsidRPr="00DF21D8">
        <w:rPr>
          <w:rFonts w:hint="eastAsia"/>
        </w:rPr>
        <w:t>：</w:t>
      </w:r>
      <w:r w:rsidRPr="00870704">
        <w:t>字符串</w:t>
      </w:r>
      <w:r w:rsidRPr="00870704">
        <w:t>strin</w:t>
      </w:r>
      <w:r w:rsidRPr="00DF21D8">
        <w:t>g</w:t>
      </w:r>
      <w:r w:rsidRPr="00DF21D8">
        <w:t>、数字</w:t>
      </w:r>
      <w:r w:rsidRPr="00DF21D8">
        <w:t>number</w:t>
      </w:r>
      <w:r w:rsidRPr="00DF21D8">
        <w:t>、</w:t>
      </w:r>
      <w:r w:rsidRPr="00870704">
        <w:t>布尔值</w:t>
      </w:r>
      <w:proofErr w:type="spellStart"/>
      <w:r w:rsidRPr="00870704">
        <w:t>boolea</w:t>
      </w:r>
      <w:r w:rsidRPr="00DF21D8">
        <w:t>n</w:t>
      </w:r>
      <w:proofErr w:type="spellEnd"/>
      <w:r w:rsidRPr="00DF21D8">
        <w:t>、</w:t>
      </w:r>
      <w:r w:rsidRPr="00DF21D8">
        <w:t>null</w:t>
      </w:r>
      <w:r w:rsidRPr="00DF21D8">
        <w:t>、</w:t>
      </w:r>
      <w:r w:rsidRPr="00DF21D8">
        <w:t>undefined</w:t>
      </w:r>
      <w:r w:rsidR="002B3401">
        <w:rPr>
          <w:rFonts w:hint="eastAsia"/>
        </w:rPr>
        <w:t>。</w:t>
      </w:r>
    </w:p>
    <w:p w:rsidR="00870704" w:rsidRPr="00870704" w:rsidRDefault="00FD5530" w:rsidP="00DF21D8">
      <w:pPr>
        <w:ind w:firstLine="480"/>
        <w:rPr>
          <w:color w:val="D4D4D4"/>
        </w:rPr>
      </w:pPr>
      <w:r>
        <w:t>引用类型值</w:t>
      </w:r>
      <w:r w:rsidR="00870704" w:rsidRPr="00DF21D8">
        <w:t>：</w:t>
      </w:r>
      <w:r w:rsidR="00870704" w:rsidRPr="00870704">
        <w:t>对象</w:t>
      </w:r>
      <w:r w:rsidR="00870704" w:rsidRPr="00870704">
        <w:t>obje</w:t>
      </w:r>
      <w:r w:rsidR="00870704" w:rsidRPr="00DF21D8">
        <w:t>ct</w:t>
      </w:r>
      <w:r w:rsidR="00870704" w:rsidRPr="00DF21D8">
        <w:t>、数组</w:t>
      </w:r>
      <w:r w:rsidR="00870704" w:rsidRPr="00DF21D8">
        <w:t>array</w:t>
      </w:r>
      <w:r w:rsidR="00870704" w:rsidRPr="00DF21D8">
        <w:t>、</w:t>
      </w:r>
      <w:r w:rsidR="00870704" w:rsidRPr="00870704">
        <w:t>函数</w:t>
      </w:r>
      <w:r w:rsidR="00870704" w:rsidRPr="00870704">
        <w:t>function</w:t>
      </w:r>
      <w:r w:rsidR="002B3401">
        <w:rPr>
          <w:rFonts w:hint="eastAsia"/>
        </w:rPr>
        <w:t>。</w:t>
      </w:r>
    </w:p>
    <w:p w:rsidR="00D01607" w:rsidRDefault="009A1052" w:rsidP="00DF21D8">
      <w:pPr>
        <w:ind w:firstLine="480"/>
      </w:pPr>
      <w:r>
        <w:rPr>
          <w:rFonts w:hint="eastAsia"/>
        </w:rPr>
        <w:t>类型中定义了</w:t>
      </w:r>
      <w:r w:rsidR="00FD5530">
        <w:rPr>
          <w:rFonts w:hint="eastAsia"/>
        </w:rPr>
        <w:t>引用类型值</w:t>
      </w:r>
      <w:r>
        <w:rPr>
          <w:rFonts w:hint="eastAsia"/>
        </w:rPr>
        <w:t>，那么继承得到的所有实例就会共享这个</w:t>
      </w:r>
      <w:r w:rsidR="00FD5530">
        <w:rPr>
          <w:rFonts w:hint="eastAsia"/>
        </w:rPr>
        <w:t>引用类型值</w:t>
      </w:r>
      <w:r>
        <w:rPr>
          <w:rFonts w:hint="eastAsia"/>
        </w:rPr>
        <w:t>。</w:t>
      </w:r>
    </w:p>
    <w:p w:rsidR="009A1052" w:rsidRDefault="00387DDA" w:rsidP="00DF21D8">
      <w:pPr>
        <w:ind w:firstLine="480"/>
      </w:pPr>
      <w:proofErr w:type="gramStart"/>
      <w:r>
        <w:rPr>
          <w:rFonts w:hint="eastAsia"/>
        </w:rPr>
        <w:t>值类型</w:t>
      </w:r>
      <w:proofErr w:type="gramEnd"/>
      <w:r>
        <w:rPr>
          <w:rFonts w:hint="eastAsia"/>
        </w:rPr>
        <w:t>的继承不会造成共享，单独分配一个内存空间，</w:t>
      </w:r>
      <w:r w:rsidR="00FE4B6D">
        <w:rPr>
          <w:rFonts w:hint="eastAsia"/>
        </w:rPr>
        <w:t>代码如下：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441E4F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441E4F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441E4F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441E4F">
        <w:rPr>
          <w:rFonts w:ascii="Consolas" w:hAnsi="Consolas" w:cs="宋体"/>
          <w:color w:val="CE9178"/>
          <w:kern w:val="0"/>
          <w:sz w:val="21"/>
          <w:szCs w:val="21"/>
        </w:rPr>
        <w:t>"father"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441E4F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441E4F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实现继承：子构造函数的原型对象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=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父构造函数的实例对象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441E4F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441E4F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441E4F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441E4F">
        <w:rPr>
          <w:rFonts w:ascii="Consolas" w:hAnsi="Consolas" w:cs="宋体"/>
          <w:color w:val="569CD6"/>
          <w:kern w:val="0"/>
          <w:sz w:val="21"/>
          <w:szCs w:val="21"/>
        </w:rPr>
        <w:lastRenderedPageBreak/>
        <w:t>let</w:t>
      </w:r>
      <w:proofErr w:type="gramEnd"/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441E4F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441E4F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441E4F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441E4F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441E4F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不是</w:t>
      </w:r>
      <w:r w:rsidR="00FD5530">
        <w:rPr>
          <w:rFonts w:ascii="Consolas" w:hAnsi="Consolas" w:cs="宋体"/>
          <w:color w:val="6A9955"/>
          <w:kern w:val="0"/>
          <w:sz w:val="21"/>
          <w:szCs w:val="21"/>
        </w:rPr>
        <w:t>引用类型值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没有问题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441E4F">
        <w:rPr>
          <w:rFonts w:ascii="Consolas" w:hAnsi="Consolas" w:cs="宋体"/>
          <w:color w:val="CE9178"/>
          <w:kern w:val="0"/>
          <w:sz w:val="21"/>
          <w:szCs w:val="21"/>
        </w:rPr>
        <w:t>"</w:t>
      </w:r>
      <w:r w:rsidRPr="00441E4F">
        <w:rPr>
          <w:rFonts w:ascii="Consolas" w:hAnsi="Consolas" w:cs="宋体"/>
          <w:color w:val="CE9178"/>
          <w:kern w:val="0"/>
          <w:sz w:val="21"/>
          <w:szCs w:val="21"/>
        </w:rPr>
        <w:t>我修改了</w:t>
      </w:r>
      <w:r w:rsidRPr="00441E4F">
        <w:rPr>
          <w:rFonts w:ascii="Consolas" w:hAnsi="Consolas" w:cs="宋体"/>
          <w:color w:val="CE9178"/>
          <w:kern w:val="0"/>
          <w:sz w:val="21"/>
          <w:szCs w:val="21"/>
        </w:rPr>
        <w:t>name"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441E4F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="00266A66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我修改了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name</w:t>
      </w:r>
    </w:p>
    <w:p w:rsidR="00E03344" w:rsidRDefault="00E03344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9CDCFE"/>
          <w:kern w:val="0"/>
          <w:sz w:val="21"/>
          <w:szCs w:val="21"/>
        </w:rPr>
      </w:pP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441E4F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441E4F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441E4F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="00E0334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441E4F">
        <w:rPr>
          <w:rFonts w:ascii="Consolas" w:hAnsi="Consolas" w:cs="宋体"/>
          <w:color w:val="6A9955"/>
          <w:kern w:val="0"/>
          <w:sz w:val="21"/>
          <w:szCs w:val="21"/>
        </w:rPr>
        <w:t>// father</w:t>
      </w:r>
    </w:p>
    <w:p w:rsidR="00441E4F" w:rsidRPr="00441E4F" w:rsidRDefault="00441E4F" w:rsidP="00441E4F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A10455" w:rsidRDefault="00971625" w:rsidP="005625D1">
      <w:pPr>
        <w:ind w:firstLine="480"/>
      </w:pPr>
      <w:r>
        <w:rPr>
          <w:rFonts w:hint="eastAsia"/>
        </w:rPr>
        <w:t>引用</w:t>
      </w:r>
      <w:r w:rsidR="00A10455">
        <w:rPr>
          <w:rFonts w:hint="eastAsia"/>
        </w:rPr>
        <w:t>类型的继承会造成共享，</w:t>
      </w:r>
      <w:r w:rsidR="00337B3D">
        <w:rPr>
          <w:rFonts w:hint="eastAsia"/>
        </w:rPr>
        <w:t>共享</w:t>
      </w:r>
      <w:r w:rsidR="00A10455">
        <w:rPr>
          <w:rFonts w:hint="eastAsia"/>
        </w:rPr>
        <w:t>一个内存空间，代码如下：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441E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441E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2441E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441E6">
        <w:rPr>
          <w:rFonts w:ascii="Consolas" w:hAnsi="Consolas" w:cs="宋体"/>
          <w:color w:val="CE9178"/>
          <w:kern w:val="0"/>
          <w:sz w:val="21"/>
          <w:szCs w:val="21"/>
        </w:rPr>
        <w:t>'father'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441E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441E6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() {}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实现继承：子构造函数的原型对象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=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父构造函数的实例对象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2441E6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441E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2441E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441E6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441E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441E6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441E6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441E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441E6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是</w:t>
      </w:r>
      <w:r w:rsidR="00FD5530">
        <w:rPr>
          <w:rFonts w:ascii="Consolas" w:hAnsi="Consolas" w:cs="宋体"/>
          <w:color w:val="6A9955"/>
          <w:kern w:val="0"/>
          <w:sz w:val="21"/>
          <w:szCs w:val="21"/>
        </w:rPr>
        <w:t>引用类型值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就有问题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441E6">
        <w:rPr>
          <w:rFonts w:ascii="Consolas" w:hAnsi="Consolas" w:cs="宋体"/>
          <w:color w:val="CE9178"/>
          <w:kern w:val="0"/>
          <w:sz w:val="21"/>
          <w:szCs w:val="21"/>
        </w:rPr>
        <w:t>"</w:t>
      </w:r>
      <w:r w:rsidRPr="002441E6">
        <w:rPr>
          <w:rFonts w:ascii="Consolas" w:hAnsi="Consolas" w:cs="宋体"/>
          <w:color w:val="CE9178"/>
          <w:kern w:val="0"/>
          <w:sz w:val="21"/>
          <w:szCs w:val="21"/>
        </w:rPr>
        <w:t>我修改了</w:t>
      </w:r>
      <w:r w:rsidRPr="002441E6">
        <w:rPr>
          <w:rFonts w:ascii="Consolas" w:hAnsi="Consolas" w:cs="宋体"/>
          <w:color w:val="CE9178"/>
          <w:kern w:val="0"/>
          <w:sz w:val="21"/>
          <w:szCs w:val="21"/>
        </w:rPr>
        <w:t>name"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441E6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="005625D1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// { name: '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我修改了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name' }</w:t>
      </w:r>
    </w:p>
    <w:p w:rsidR="00D50745" w:rsidRDefault="00D50745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9CDCFE"/>
          <w:kern w:val="0"/>
          <w:sz w:val="21"/>
          <w:szCs w:val="21"/>
        </w:rPr>
      </w:pP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441E6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2441E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441E6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="00D50745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// { name: '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我修改了</w:t>
      </w:r>
      <w:r w:rsidRPr="002441E6">
        <w:rPr>
          <w:rFonts w:ascii="Consolas" w:hAnsi="Consolas" w:cs="宋体"/>
          <w:color w:val="6A9955"/>
          <w:kern w:val="0"/>
          <w:sz w:val="21"/>
          <w:szCs w:val="21"/>
        </w:rPr>
        <w:t>name' }</w:t>
      </w:r>
    </w:p>
    <w:p w:rsidR="002441E6" w:rsidRPr="002441E6" w:rsidRDefault="002441E6" w:rsidP="002441E6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F60A9E" w:rsidRPr="00B51849" w:rsidRDefault="00B51849" w:rsidP="00D01607">
      <w:pPr>
        <w:ind w:firstLine="480"/>
      </w:pPr>
      <w:r>
        <w:rPr>
          <w:rFonts w:hint="eastAsia"/>
        </w:rPr>
        <w:t>从结果中可以看到，引用类型继承后，所有实例都共享一份数据，</w:t>
      </w:r>
      <w:r>
        <w:rPr>
          <w:rFonts w:hint="eastAsia"/>
        </w:rPr>
        <w:t>c1</w:t>
      </w:r>
      <w:r>
        <w:rPr>
          <w:rFonts w:hint="eastAsia"/>
        </w:rPr>
        <w:t>改了，</w:t>
      </w:r>
      <w:r>
        <w:rPr>
          <w:rFonts w:hint="eastAsia"/>
        </w:rPr>
        <w:t>c2</w:t>
      </w:r>
      <w:r>
        <w:rPr>
          <w:rFonts w:hint="eastAsia"/>
        </w:rPr>
        <w:t>没动，但是打印数据</w:t>
      </w:r>
      <w:r w:rsidR="00A35E49">
        <w:rPr>
          <w:rFonts w:hint="eastAsia"/>
        </w:rPr>
        <w:t>却是</w:t>
      </w:r>
      <w:r>
        <w:rPr>
          <w:rFonts w:hint="eastAsia"/>
        </w:rPr>
        <w:t>一模一样。</w:t>
      </w:r>
    </w:p>
    <w:p w:rsidR="00441E4F" w:rsidRPr="00441E4F" w:rsidRDefault="00FE3A46" w:rsidP="0031637E">
      <w:pPr>
        <w:pStyle w:val="2"/>
        <w:rPr>
          <w:rFonts w:hint="eastAsia"/>
        </w:rPr>
      </w:pPr>
      <w:bookmarkStart w:id="10" w:name="_Toc82529397"/>
      <w:r>
        <w:rPr>
          <w:rFonts w:hint="eastAsia"/>
        </w:rPr>
        <w:t>不能传递参数（缺点）</w:t>
      </w:r>
      <w:bookmarkEnd w:id="10"/>
    </w:p>
    <w:p w:rsidR="00FE4B6D" w:rsidRDefault="00A046AA" w:rsidP="00E70DA9">
      <w:pPr>
        <w:ind w:firstLine="480"/>
      </w:pPr>
      <w:r>
        <w:rPr>
          <w:rFonts w:hint="eastAsia"/>
        </w:rPr>
        <w:t>由于原型中包含</w:t>
      </w:r>
      <w:r w:rsidR="00FD5530">
        <w:rPr>
          <w:rFonts w:hint="eastAsia"/>
        </w:rPr>
        <w:t>引用类型</w:t>
      </w:r>
      <w:proofErr w:type="gramStart"/>
      <w:r w:rsidR="00FD5530">
        <w:rPr>
          <w:rFonts w:hint="eastAsia"/>
        </w:rPr>
        <w:t>值</w:t>
      </w:r>
      <w:r>
        <w:rPr>
          <w:rFonts w:hint="eastAsia"/>
        </w:rPr>
        <w:t>带来</w:t>
      </w:r>
      <w:proofErr w:type="gramEnd"/>
      <w:r>
        <w:rPr>
          <w:rFonts w:hint="eastAsia"/>
        </w:rPr>
        <w:t>的问题</w:t>
      </w:r>
      <w:r w:rsidR="00487326">
        <w:rPr>
          <w:rFonts w:hint="eastAsia"/>
        </w:rPr>
        <w:t>，在创建子类型的实例中不能像超类型的构造函数中传递参数。</w:t>
      </w:r>
      <w:r w:rsidR="001A10B2">
        <w:rPr>
          <w:rFonts w:hint="eastAsia"/>
        </w:rPr>
        <w:t>给超类型的</w:t>
      </w:r>
      <w:r w:rsidR="008443B0">
        <w:rPr>
          <w:rFonts w:hint="eastAsia"/>
        </w:rPr>
        <w:t>构造函数传递参数会将继承这个超类型的子类型</w:t>
      </w:r>
      <w:r w:rsidR="008443B0">
        <w:rPr>
          <w:rFonts w:hint="eastAsia"/>
        </w:rPr>
        <w:t>所有</w:t>
      </w:r>
      <w:r w:rsidR="008443B0">
        <w:rPr>
          <w:rFonts w:hint="eastAsia"/>
        </w:rPr>
        <w:t>的实例发生改变</w:t>
      </w:r>
      <w:r w:rsidR="00663B29">
        <w:rPr>
          <w:rFonts w:hint="eastAsia"/>
        </w:rPr>
        <w:t>，</w:t>
      </w:r>
      <w:r w:rsidR="002B4EDC">
        <w:rPr>
          <w:rFonts w:hint="eastAsia"/>
        </w:rPr>
        <w:t>牵一发而动全身</w:t>
      </w:r>
      <w:r w:rsidR="008443B0">
        <w:rPr>
          <w:rFonts w:hint="eastAsia"/>
        </w:rPr>
        <w:t>。</w:t>
      </w:r>
    </w:p>
    <w:p w:rsidR="002B334A" w:rsidRDefault="00E61CB4" w:rsidP="00E70DA9">
      <w:pPr>
        <w:ind w:firstLine="480"/>
      </w:pPr>
      <w:proofErr w:type="gramStart"/>
      <w:r>
        <w:rPr>
          <w:rFonts w:hint="eastAsia"/>
        </w:rPr>
        <w:t>传参后</w:t>
      </w:r>
      <w:proofErr w:type="gramEnd"/>
      <w:r>
        <w:rPr>
          <w:rFonts w:hint="eastAsia"/>
        </w:rPr>
        <w:t>的问题</w:t>
      </w:r>
      <w:r w:rsidR="002B334A">
        <w:rPr>
          <w:rFonts w:hint="eastAsia"/>
        </w:rPr>
        <w:t>代码如下</w:t>
      </w:r>
      <w:r w:rsidR="001430E4">
        <w:rPr>
          <w:rFonts w:hint="eastAsia"/>
        </w:rPr>
        <w:t>：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4281D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4281D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lastRenderedPageBreak/>
        <w:t>    </w:t>
      </w:r>
      <w:proofErr w:type="spellStart"/>
      <w:r w:rsidRPr="00C4281D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proofErr w:type="spellEnd"/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age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C4281D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name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4281D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4281D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() {}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C4281D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4281D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C4281D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C4281D">
        <w:rPr>
          <w:rFonts w:ascii="Consolas" w:hAnsi="Consolas" w:cs="宋体"/>
          <w:color w:val="CE9178"/>
          <w:kern w:val="0"/>
          <w:sz w:val="21"/>
          <w:szCs w:val="21"/>
        </w:rPr>
        <w:t>'father'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C4281D">
        <w:rPr>
          <w:rFonts w:ascii="Consolas" w:hAnsi="Consolas" w:cs="宋体"/>
          <w:color w:val="B5CEA8"/>
          <w:kern w:val="0"/>
          <w:sz w:val="21"/>
          <w:szCs w:val="21"/>
        </w:rPr>
        <w:t>111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4281D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4281D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4281D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4281D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4281D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C4281D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 name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4281D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C4281D">
        <w:rPr>
          <w:rFonts w:ascii="Consolas" w:hAnsi="Consolas" w:cs="宋体"/>
          <w:color w:val="CE9178"/>
          <w:kern w:val="0"/>
          <w:sz w:val="21"/>
          <w:szCs w:val="21"/>
        </w:rPr>
        <w:t>修改引用类型值</w:t>
      </w:r>
      <w:r w:rsidRPr="00C4281D">
        <w:rPr>
          <w:rFonts w:ascii="Consolas" w:hAnsi="Consolas" w:cs="宋体"/>
          <w:color w:val="CE9178"/>
          <w:kern w:val="0"/>
          <w:sz w:val="21"/>
          <w:szCs w:val="21"/>
        </w:rPr>
        <w:t>'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修改值类型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 age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C4281D">
        <w:rPr>
          <w:rFonts w:ascii="Consolas" w:hAnsi="Consolas" w:cs="宋体"/>
          <w:color w:val="B5CEA8"/>
          <w:kern w:val="0"/>
          <w:sz w:val="21"/>
          <w:szCs w:val="21"/>
        </w:rPr>
        <w:t>222</w:t>
      </w: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// 222</w:t>
      </w:r>
    </w:p>
    <w:p w:rsidR="00E70DA9" w:rsidRDefault="00E70DA9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9CDCFE"/>
          <w:kern w:val="0"/>
          <w:sz w:val="21"/>
          <w:szCs w:val="21"/>
        </w:rPr>
      </w:pP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// { name: '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' }</w:t>
      </w:r>
    </w:p>
    <w:p w:rsidR="0083396C" w:rsidRDefault="0083396C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9CDCFE"/>
          <w:kern w:val="0"/>
          <w:sz w:val="21"/>
          <w:szCs w:val="21"/>
        </w:rPr>
      </w:pPr>
    </w:p>
    <w:p w:rsidR="00C4281D" w:rsidRPr="00C4281D" w:rsidRDefault="00C4281D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// 111</w:t>
      </w:r>
    </w:p>
    <w:p w:rsidR="0083396C" w:rsidRDefault="0083396C" w:rsidP="00C428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9CDCFE"/>
          <w:kern w:val="0"/>
          <w:sz w:val="21"/>
          <w:szCs w:val="21"/>
        </w:rPr>
      </w:pPr>
    </w:p>
    <w:p w:rsidR="00C4281D" w:rsidRPr="00C4281D" w:rsidRDefault="00C4281D" w:rsidP="001B125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D4D4D4"/>
          <w:kern w:val="0"/>
          <w:sz w:val="21"/>
          <w:szCs w:val="21"/>
        </w:rPr>
      </w:pP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C4281D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C4281D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// { name: '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C4281D">
        <w:rPr>
          <w:rFonts w:ascii="Consolas" w:hAnsi="Consolas" w:cs="宋体"/>
          <w:color w:val="6A9955"/>
          <w:kern w:val="0"/>
          <w:sz w:val="21"/>
          <w:szCs w:val="21"/>
        </w:rPr>
        <w:t>' }</w:t>
      </w:r>
    </w:p>
    <w:p w:rsidR="00115D2B" w:rsidRPr="00115D2B" w:rsidRDefault="00115D2B" w:rsidP="00115D2B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1430E4" w:rsidRDefault="00E9180C" w:rsidP="001B1256">
      <w:pPr>
        <w:ind w:firstLine="480"/>
        <w:rPr>
          <w:rFonts w:hint="eastAsia"/>
        </w:rPr>
      </w:pPr>
      <w:r>
        <w:rPr>
          <w:rFonts w:hint="eastAsia"/>
        </w:rPr>
        <w:t>从结果中看出，超类型中</w:t>
      </w:r>
      <w:proofErr w:type="gramStart"/>
      <w:r>
        <w:rPr>
          <w:rFonts w:hint="eastAsia"/>
        </w:rPr>
        <w:t>给值类型传参并</w:t>
      </w:r>
      <w:proofErr w:type="gramEnd"/>
      <w:r>
        <w:rPr>
          <w:rFonts w:hint="eastAsia"/>
        </w:rPr>
        <w:t>实现继承，再修改</w:t>
      </w:r>
      <w:r w:rsidR="00EF4E57">
        <w:rPr>
          <w:rFonts w:hint="eastAsia"/>
        </w:rPr>
        <w:t>某个实例的</w:t>
      </w:r>
      <w:proofErr w:type="gramStart"/>
      <w:r>
        <w:rPr>
          <w:rFonts w:hint="eastAsia"/>
        </w:rPr>
        <w:t>值类型</w:t>
      </w:r>
      <w:proofErr w:type="gramEnd"/>
      <w:r>
        <w:rPr>
          <w:rFonts w:hint="eastAsia"/>
        </w:rPr>
        <w:t xml:space="preserve"> age</w:t>
      </w:r>
      <w:r>
        <w:t xml:space="preserve"> </w:t>
      </w:r>
      <w:r>
        <w:rPr>
          <w:rFonts w:hint="eastAsia"/>
        </w:rPr>
        <w:t>后，两个实例的</w:t>
      </w:r>
      <w:proofErr w:type="gramStart"/>
      <w:r>
        <w:rPr>
          <w:rFonts w:hint="eastAsia"/>
        </w:rPr>
        <w:t>值类型</w:t>
      </w:r>
      <w:proofErr w:type="gramEnd"/>
      <w:r>
        <w:rPr>
          <w:rFonts w:hint="eastAsia"/>
        </w:rPr>
        <w:t xml:space="preserve"> age</w:t>
      </w:r>
      <w:r>
        <w:t xml:space="preserve"> </w:t>
      </w:r>
      <w:r>
        <w:rPr>
          <w:rFonts w:hint="eastAsia"/>
        </w:rPr>
        <w:t>值不同。而引用类型相反</w:t>
      </w:r>
      <w:r w:rsidR="009C5294">
        <w:rPr>
          <w:rFonts w:hint="eastAsia"/>
        </w:rPr>
        <w:t>，修改某个实例的引用类型值后，所有实例的该值都发生了变化，没有隔离，共享了一份数据。</w:t>
      </w:r>
    </w:p>
    <w:p w:rsidR="00D01607" w:rsidRPr="00A046AA" w:rsidRDefault="00D01607" w:rsidP="001B1256">
      <w:pPr>
        <w:ind w:firstLine="480"/>
        <w:rPr>
          <w:rFonts w:hint="eastAsia"/>
        </w:rPr>
      </w:pPr>
    </w:p>
    <w:p w:rsidR="006A0FFB" w:rsidRDefault="00446C24" w:rsidP="007433D4">
      <w:pPr>
        <w:pStyle w:val="1"/>
      </w:pPr>
      <w:bookmarkStart w:id="11" w:name="_Toc82529398"/>
      <w:r>
        <w:rPr>
          <w:rFonts w:hint="eastAsia"/>
        </w:rPr>
        <w:t>借用</w:t>
      </w:r>
      <w:r w:rsidR="006A0FFB">
        <w:rPr>
          <w:rFonts w:hint="eastAsia"/>
        </w:rPr>
        <w:t>构造函数</w:t>
      </w:r>
      <w:r>
        <w:rPr>
          <w:rFonts w:hint="eastAsia"/>
        </w:rPr>
        <w:t>继承</w:t>
      </w:r>
      <w:bookmarkEnd w:id="11"/>
    </w:p>
    <w:p w:rsidR="006A0FFB" w:rsidRDefault="00B53CD8" w:rsidP="006A0FFB">
      <w:pPr>
        <w:ind w:firstLine="480"/>
      </w:pPr>
      <w:r>
        <w:rPr>
          <w:rFonts w:hint="eastAsia"/>
        </w:rPr>
        <w:t>利用</w:t>
      </w:r>
      <w:r>
        <w:rPr>
          <w:rFonts w:hint="eastAsia"/>
        </w:rPr>
        <w:t>call</w:t>
      </w:r>
      <w:r>
        <w:rPr>
          <w:rFonts w:hint="eastAsia"/>
        </w:rPr>
        <w:t>和</w:t>
      </w:r>
      <w:r>
        <w:rPr>
          <w:rFonts w:hint="eastAsia"/>
        </w:rPr>
        <w:t>apply</w:t>
      </w:r>
      <w:r>
        <w:rPr>
          <w:rFonts w:hint="eastAsia"/>
        </w:rPr>
        <w:t>方法实现借用构造函数来达到继承的目的。</w:t>
      </w:r>
    </w:p>
    <w:p w:rsidR="009D3784" w:rsidRDefault="009D3784" w:rsidP="0031637E">
      <w:pPr>
        <w:pStyle w:val="2"/>
        <w:numPr>
          <w:ilvl w:val="0"/>
          <w:numId w:val="35"/>
        </w:numPr>
      </w:pPr>
      <w:bookmarkStart w:id="12" w:name="_Toc82529399"/>
      <w:r>
        <w:t>C</w:t>
      </w:r>
      <w:r>
        <w:rPr>
          <w:rFonts w:hint="eastAsia"/>
        </w:rPr>
        <w:t>all</w:t>
      </w:r>
      <w:r>
        <w:rPr>
          <w:rFonts w:hint="eastAsia"/>
        </w:rPr>
        <w:t>和</w:t>
      </w:r>
      <w:r>
        <w:rPr>
          <w:rFonts w:hint="eastAsia"/>
        </w:rPr>
        <w:t>apply</w:t>
      </w:r>
      <w:bookmarkEnd w:id="12"/>
    </w:p>
    <w:p w:rsidR="00272962" w:rsidRDefault="00272962" w:rsidP="00272962">
      <w:pPr>
        <w:ind w:firstLine="480"/>
      </w:pPr>
      <w:r>
        <w:rPr>
          <w:rFonts w:hint="eastAsia"/>
        </w:rPr>
        <w:t>先来回顾下</w:t>
      </w:r>
      <w:r>
        <w:rPr>
          <w:rFonts w:hint="eastAsia"/>
        </w:rPr>
        <w:t>call</w:t>
      </w:r>
      <w:r>
        <w:t>()</w:t>
      </w:r>
      <w:r>
        <w:rPr>
          <w:rFonts w:hint="eastAsia"/>
        </w:rPr>
        <w:t>方法</w:t>
      </w:r>
    </w:p>
    <w:p w:rsidR="00272962" w:rsidRDefault="00272962" w:rsidP="00272962">
      <w:pPr>
        <w:ind w:firstLine="480"/>
      </w:pPr>
      <w:r>
        <w:rPr>
          <w:rFonts w:hint="eastAsia"/>
        </w:rPr>
        <w:lastRenderedPageBreak/>
        <w:t>定义：就是用一个指定的</w:t>
      </w:r>
      <w:r>
        <w:rPr>
          <w:rFonts w:hint="eastAsia"/>
        </w:rPr>
        <w:t>this</w:t>
      </w:r>
      <w:r>
        <w:rPr>
          <w:rFonts w:hint="eastAsia"/>
        </w:rPr>
        <w:t>和参数去调用另一个函数。</w:t>
      </w:r>
      <w:r w:rsidR="00E60409">
        <w:rPr>
          <w:rFonts w:hint="eastAsia"/>
        </w:rPr>
        <w:t>接受的参数必须是列表</w:t>
      </w:r>
      <w:r w:rsidR="00565EF7">
        <w:rPr>
          <w:rFonts w:hint="eastAsia"/>
        </w:rPr>
        <w:t>。</w:t>
      </w:r>
      <w:r w:rsidR="00961F5C">
        <w:rPr>
          <w:rFonts w:hint="eastAsia"/>
        </w:rPr>
        <w:t>this</w:t>
      </w:r>
      <w:r w:rsidR="00961F5C">
        <w:rPr>
          <w:rFonts w:hint="eastAsia"/>
        </w:rPr>
        <w:t>指的是调用</w:t>
      </w:r>
      <w:r w:rsidR="00230A90">
        <w:rPr>
          <w:rFonts w:hint="eastAsia"/>
        </w:rPr>
        <w:t>者</w:t>
      </w:r>
      <w:r w:rsidR="00961F5C">
        <w:rPr>
          <w:rFonts w:hint="eastAsia"/>
        </w:rPr>
        <w:t>，而不是</w:t>
      </w:r>
      <w:proofErr w:type="spellStart"/>
      <w:r w:rsidR="00961F5C">
        <w:rPr>
          <w:rFonts w:hint="eastAsia"/>
        </w:rPr>
        <w:t>fn</w:t>
      </w:r>
      <w:proofErr w:type="spellEnd"/>
      <w:r w:rsidR="00961F5C">
        <w:rPr>
          <w:rFonts w:hint="eastAsia"/>
        </w:rPr>
        <w:t>的</w:t>
      </w:r>
      <w:r w:rsidR="00961F5C">
        <w:rPr>
          <w:rFonts w:hint="eastAsia"/>
        </w:rPr>
        <w:t>this</w:t>
      </w:r>
      <w:r w:rsidR="00961F5C">
        <w:rPr>
          <w:rFonts w:hint="eastAsia"/>
        </w:rPr>
        <w:t>值。如果是非严格模式下，</w:t>
      </w:r>
      <w:r w:rsidR="00961F5C">
        <w:rPr>
          <w:rFonts w:hint="eastAsia"/>
        </w:rPr>
        <w:t>null</w:t>
      </w:r>
      <w:r w:rsidR="00961F5C">
        <w:rPr>
          <w:rFonts w:hint="eastAsia"/>
        </w:rPr>
        <w:t>和</w:t>
      </w:r>
      <w:r w:rsidR="00961F5C">
        <w:rPr>
          <w:rFonts w:hint="eastAsia"/>
        </w:rPr>
        <w:t>undefined</w:t>
      </w:r>
      <w:r w:rsidR="00961F5C">
        <w:rPr>
          <w:rFonts w:hint="eastAsia"/>
        </w:rPr>
        <w:t>会变成全局</w:t>
      </w:r>
      <w:r w:rsidR="00157CFF">
        <w:rPr>
          <w:rFonts w:hint="eastAsia"/>
        </w:rPr>
        <w:t>对象</w:t>
      </w:r>
      <w:r w:rsidR="00961F5C">
        <w:rPr>
          <w:rFonts w:hint="eastAsia"/>
        </w:rPr>
        <w:t>。</w:t>
      </w:r>
    </w:p>
    <w:p w:rsidR="0031424E" w:rsidRDefault="00F17F0A" w:rsidP="00272962">
      <w:pPr>
        <w:ind w:firstLine="480"/>
        <w:rPr>
          <w:rFonts w:hint="eastAsia"/>
        </w:rPr>
      </w:pPr>
      <w:r>
        <w:rPr>
          <w:rFonts w:hint="eastAsia"/>
        </w:rPr>
        <w:t>格式：</w:t>
      </w:r>
      <w:proofErr w:type="spellStart"/>
      <w:r w:rsidR="0031424E">
        <w:t>F</w:t>
      </w:r>
      <w:r w:rsidR="0031424E">
        <w:rPr>
          <w:rFonts w:hint="eastAsia"/>
        </w:rPr>
        <w:t>n</w:t>
      </w:r>
      <w:r w:rsidR="0031424E">
        <w:t>.call</w:t>
      </w:r>
      <w:proofErr w:type="spellEnd"/>
      <w:r w:rsidR="0031424E">
        <w:t>(this,arg1,arg2</w:t>
      </w:r>
      <w:r w:rsidR="004367E3">
        <w:rPr>
          <w:rFonts w:hint="eastAsia"/>
        </w:rPr>
        <w:t>，</w:t>
      </w:r>
      <w:r w:rsidR="0031424E">
        <w:rPr>
          <w:rFonts w:hint="eastAsia"/>
        </w:rPr>
        <w:t>……省略</w:t>
      </w:r>
      <w:r w:rsidR="0031424E">
        <w:rPr>
          <w:rFonts w:hint="eastAsia"/>
        </w:rPr>
        <w:t>n</w:t>
      </w:r>
      <w:proofErr w:type="gramStart"/>
      <w:r w:rsidR="0031424E">
        <w:rPr>
          <w:rFonts w:hint="eastAsia"/>
        </w:rPr>
        <w:t>个</w:t>
      </w:r>
      <w:proofErr w:type="gramEnd"/>
      <w:r w:rsidR="0031424E">
        <w:rPr>
          <w:rFonts w:hint="eastAsia"/>
        </w:rPr>
        <w:t>参数……</w:t>
      </w:r>
      <w:r w:rsidR="0031424E">
        <w:t>)</w:t>
      </w:r>
    </w:p>
    <w:p w:rsidR="00272962" w:rsidRDefault="00405D34" w:rsidP="006A0FFB">
      <w:pPr>
        <w:ind w:firstLine="480"/>
      </w:pPr>
      <w:r>
        <w:rPr>
          <w:rFonts w:hint="eastAsia"/>
        </w:rPr>
        <w:t>再来回顾下</w:t>
      </w:r>
      <w:r>
        <w:rPr>
          <w:rFonts w:hint="eastAsia"/>
        </w:rPr>
        <w:t>apply</w:t>
      </w:r>
      <w:r>
        <w:t>()</w:t>
      </w:r>
      <w:r>
        <w:rPr>
          <w:rFonts w:hint="eastAsia"/>
        </w:rPr>
        <w:t>方法，与</w:t>
      </w:r>
      <w:r>
        <w:rPr>
          <w:rFonts w:hint="eastAsia"/>
        </w:rPr>
        <w:t>call</w:t>
      </w:r>
      <w:r>
        <w:t>()</w:t>
      </w:r>
      <w:r>
        <w:rPr>
          <w:rFonts w:hint="eastAsia"/>
        </w:rPr>
        <w:t>方法类似，但是接受的参数必须是数组。</w:t>
      </w:r>
    </w:p>
    <w:p w:rsidR="007E0825" w:rsidRDefault="007E0825" w:rsidP="007E0825">
      <w:pPr>
        <w:ind w:firstLine="480"/>
        <w:rPr>
          <w:rFonts w:hint="eastAsia"/>
        </w:rPr>
      </w:pPr>
      <w:r>
        <w:rPr>
          <w:rFonts w:hint="eastAsia"/>
        </w:rPr>
        <w:t>格式：</w:t>
      </w:r>
      <w:proofErr w:type="spellStart"/>
      <w:r>
        <w:t>F</w:t>
      </w:r>
      <w:r>
        <w:rPr>
          <w:rFonts w:hint="eastAsia"/>
        </w:rPr>
        <w:t>n</w:t>
      </w:r>
      <w:r>
        <w:t>.call</w:t>
      </w:r>
      <w:proofErr w:type="spellEnd"/>
      <w:r>
        <w:t>(this,</w:t>
      </w:r>
      <w:r>
        <w:t>[</w:t>
      </w:r>
      <w:r w:rsidRPr="007E0825">
        <w:t xml:space="preserve"> </w:t>
      </w:r>
      <w:r>
        <w:t>arg1,arg2</w:t>
      </w:r>
      <w:r>
        <w:rPr>
          <w:rFonts w:hint="eastAsia"/>
        </w:rPr>
        <w:t>，……省略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参数……</w:t>
      </w:r>
      <w:r>
        <w:t>]</w:t>
      </w:r>
      <w:r>
        <w:t>)</w:t>
      </w:r>
    </w:p>
    <w:p w:rsidR="007D37A2" w:rsidRDefault="009D1866" w:rsidP="00BD2F36">
      <w:pPr>
        <w:ind w:firstLine="480"/>
      </w:pPr>
      <w:r>
        <w:rPr>
          <w:rFonts w:hint="eastAsia"/>
        </w:rPr>
        <w:t>借用构造函数的本质</w:t>
      </w:r>
      <w:r w:rsidR="007D37A2">
        <w:rPr>
          <w:rFonts w:hint="eastAsia"/>
        </w:rPr>
        <w:t>就是利用</w:t>
      </w:r>
      <w:r w:rsidR="007D37A2">
        <w:t xml:space="preserve">call </w:t>
      </w:r>
      <w:r w:rsidR="007D37A2">
        <w:t>或者</w:t>
      </w:r>
      <w:r w:rsidR="007D37A2">
        <w:t xml:space="preserve"> apply </w:t>
      </w:r>
      <w:proofErr w:type="gramStart"/>
      <w:r w:rsidR="007D37A2">
        <w:t>把父类中</w:t>
      </w:r>
      <w:proofErr w:type="gramEnd"/>
      <w:r w:rsidR="007D37A2">
        <w:t>通过</w:t>
      </w:r>
      <w:r w:rsidR="007D37A2">
        <w:t xml:space="preserve"> this </w:t>
      </w:r>
      <w:r w:rsidR="007D37A2">
        <w:t>指定的属性和方法复制（借用）到子类创建的实例中。因为</w:t>
      </w:r>
      <w:r w:rsidR="007D37A2">
        <w:t xml:space="preserve">this </w:t>
      </w:r>
      <w:r w:rsidR="007D37A2">
        <w:t>对象是在运行时基于函数的执行环境绑定的。也就是说，</w:t>
      </w:r>
      <w:r w:rsidR="007D37A2">
        <w:t>this</w:t>
      </w:r>
      <w:r w:rsidR="00C40F60">
        <w:t xml:space="preserve"> </w:t>
      </w:r>
      <w:r w:rsidR="007D37A2">
        <w:t>等于</w:t>
      </w:r>
      <w:r w:rsidR="00C40F60">
        <w:t xml:space="preserve">window </w:t>
      </w:r>
      <w:r w:rsidR="00C40F60">
        <w:rPr>
          <w:rFonts w:hint="eastAsia"/>
        </w:rPr>
        <w:t>，</w:t>
      </w:r>
      <w:r w:rsidR="007D37A2">
        <w:t>而当函数被作为某个对象的方法调用时，</w:t>
      </w:r>
      <w:r w:rsidR="007D37A2">
        <w:t xml:space="preserve">this </w:t>
      </w:r>
      <w:r w:rsidR="007D37A2">
        <w:t>等于那个对象。</w:t>
      </w:r>
      <w:r w:rsidR="007D37A2">
        <w:t>call</w:t>
      </w:r>
      <w:r w:rsidR="007D37A2">
        <w:t>、</w:t>
      </w:r>
      <w:r w:rsidR="007D37A2">
        <w:t>apply</w:t>
      </w:r>
      <w:r w:rsidR="007D37A2">
        <w:t>方法可以用来代替另一个对象调用一个方法。</w:t>
      </w:r>
      <w:r w:rsidR="007D37A2">
        <w:t>call</w:t>
      </w:r>
      <w:r w:rsidR="007D37A2">
        <w:t>、</w:t>
      </w:r>
      <w:r w:rsidR="007D37A2">
        <w:t>apply</w:t>
      </w:r>
      <w:r w:rsidR="005E149C">
        <w:t xml:space="preserve"> </w:t>
      </w:r>
      <w:r w:rsidR="007D37A2">
        <w:t>方法可将一个函数的对象上下文从初始的上下文改变为</w:t>
      </w:r>
      <w:r w:rsidR="005E149C">
        <w:rPr>
          <w:rFonts w:hint="eastAsia"/>
        </w:rPr>
        <w:t>this</w:t>
      </w:r>
      <w:r w:rsidR="007D37A2">
        <w:t>指定的新对象。</w:t>
      </w:r>
    </w:p>
    <w:p w:rsidR="007D37A2" w:rsidRDefault="005B3296" w:rsidP="00BD2F36">
      <w:pPr>
        <w:ind w:firstLine="480"/>
      </w:pPr>
      <w:r w:rsidRPr="00BD2F36">
        <w:rPr>
          <w:rFonts w:hint="eastAsia"/>
        </w:rPr>
        <w:t>总之，在子类函数中，通过</w:t>
      </w:r>
      <w:r w:rsidRPr="00BD2F36">
        <w:rPr>
          <w:rFonts w:hint="eastAsia"/>
        </w:rPr>
        <w:t xml:space="preserve">call ( ) </w:t>
      </w:r>
      <w:r w:rsidR="009E4144">
        <w:rPr>
          <w:rFonts w:hint="eastAsia"/>
        </w:rPr>
        <w:t>方法调用超类型</w:t>
      </w:r>
      <w:r w:rsidRPr="00BD2F36">
        <w:rPr>
          <w:rFonts w:hint="eastAsia"/>
        </w:rPr>
        <w:t>后，</w:t>
      </w:r>
      <w:r w:rsidR="00A15D67">
        <w:rPr>
          <w:rFonts w:hint="eastAsia"/>
        </w:rPr>
        <w:t>子类型的实例</w:t>
      </w:r>
      <w:r w:rsidRPr="00BD2F36">
        <w:rPr>
          <w:rFonts w:hint="eastAsia"/>
        </w:rPr>
        <w:t>可以访问到</w:t>
      </w:r>
      <w:r w:rsidR="00115614">
        <w:rPr>
          <w:rFonts w:hint="eastAsia"/>
        </w:rPr>
        <w:t>子类型和超类型</w:t>
      </w:r>
      <w:r w:rsidR="004C0912">
        <w:rPr>
          <w:rFonts w:hint="eastAsia"/>
        </w:rPr>
        <w:t>中</w:t>
      </w:r>
      <w:r w:rsidRPr="00BD2F36">
        <w:rPr>
          <w:rFonts w:hint="eastAsia"/>
        </w:rPr>
        <w:t>的所有属性和方法。这样就实现了子</w:t>
      </w:r>
      <w:proofErr w:type="gramStart"/>
      <w:r w:rsidRPr="00BD2F36">
        <w:rPr>
          <w:rFonts w:hint="eastAsia"/>
        </w:rPr>
        <w:t>类向父类</w:t>
      </w:r>
      <w:proofErr w:type="gramEnd"/>
      <w:r w:rsidRPr="00BD2F36">
        <w:rPr>
          <w:rFonts w:hint="eastAsia"/>
        </w:rPr>
        <w:t>的继承，而且还解决了原型对象上对引用类型值的</w:t>
      </w:r>
      <w:proofErr w:type="gramStart"/>
      <w:r w:rsidRPr="00BD2F36">
        <w:rPr>
          <w:rFonts w:hint="eastAsia"/>
        </w:rPr>
        <w:t>误修改</w:t>
      </w:r>
      <w:proofErr w:type="gramEnd"/>
      <w:r w:rsidRPr="00BD2F36">
        <w:rPr>
          <w:rFonts w:hint="eastAsia"/>
        </w:rPr>
        <w:t>操作</w:t>
      </w:r>
      <w:r>
        <w:rPr>
          <w:rStyle w:val="ac"/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。</w:t>
      </w:r>
    </w:p>
    <w:p w:rsidR="007864E1" w:rsidRDefault="007864E1" w:rsidP="0031637E">
      <w:pPr>
        <w:pStyle w:val="2"/>
        <w:numPr>
          <w:ilvl w:val="0"/>
          <w:numId w:val="10"/>
        </w:numPr>
      </w:pPr>
      <w:bookmarkStart w:id="13" w:name="_Toc82529400"/>
      <w:r>
        <w:rPr>
          <w:rFonts w:hint="eastAsia"/>
        </w:rPr>
        <w:t>解决原型链继承的问题</w:t>
      </w:r>
      <w:r w:rsidR="00F867A0">
        <w:rPr>
          <w:rFonts w:hint="eastAsia"/>
        </w:rPr>
        <w:t>（优点）</w:t>
      </w:r>
      <w:bookmarkEnd w:id="13"/>
    </w:p>
    <w:p w:rsidR="00FB41BB" w:rsidRDefault="005E3FC1" w:rsidP="007864E1">
      <w:pPr>
        <w:ind w:firstLine="480"/>
      </w:pPr>
      <w:r>
        <w:rPr>
          <w:rFonts w:hint="eastAsia"/>
        </w:rPr>
        <w:t>由于</w:t>
      </w:r>
      <w:r w:rsidR="00FD5530">
        <w:rPr>
          <w:rFonts w:hint="eastAsia"/>
        </w:rPr>
        <w:t>引用类型值</w:t>
      </w:r>
      <w:r>
        <w:rPr>
          <w:rFonts w:hint="eastAsia"/>
        </w:rPr>
        <w:t>共用同一个内存空间，</w:t>
      </w:r>
      <w:r w:rsidR="008D5C5A">
        <w:rPr>
          <w:rFonts w:hint="eastAsia"/>
        </w:rPr>
        <w:t>子类型继承超类型的同时，构造出的实例也复制了相同的超类型属性</w:t>
      </w:r>
      <w:r w:rsidR="00FB41BB">
        <w:rPr>
          <w:rFonts w:hint="eastAsia"/>
        </w:rPr>
        <w:t>。改一个实例就等于所有实例发生了改变。</w:t>
      </w:r>
    </w:p>
    <w:p w:rsidR="007864E1" w:rsidRPr="007864E1" w:rsidRDefault="00FB41BB" w:rsidP="007864E1">
      <w:pPr>
        <w:ind w:firstLine="480"/>
        <w:rPr>
          <w:rFonts w:hint="eastAsia"/>
        </w:rPr>
      </w:pPr>
      <w:r>
        <w:rPr>
          <w:rFonts w:hint="eastAsia"/>
        </w:rPr>
        <w:t>借用构造函数刚好可以解决这个问题。</w:t>
      </w:r>
      <w:r w:rsidR="008D5C5A" w:rsidRPr="007864E1">
        <w:rPr>
          <w:rFonts w:hint="eastAsia"/>
        </w:rPr>
        <w:t xml:space="preserve"> </w:t>
      </w:r>
    </w:p>
    <w:p w:rsidR="00B53CD8" w:rsidRDefault="00B53CD8" w:rsidP="006A0FFB">
      <w:pPr>
        <w:ind w:firstLine="480"/>
      </w:pPr>
      <w:r>
        <w:rPr>
          <w:rFonts w:hint="eastAsia"/>
        </w:rPr>
        <w:t>代码如下：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7864E1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7864E1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7864E1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7864E1">
        <w:rPr>
          <w:rFonts w:ascii="Consolas" w:hAnsi="Consolas" w:cs="宋体"/>
          <w:color w:val="CE9178"/>
          <w:kern w:val="0"/>
          <w:sz w:val="21"/>
          <w:szCs w:val="21"/>
        </w:rPr>
        <w:t>'father'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7864E1">
        <w:rPr>
          <w:rFonts w:ascii="Consolas" w:hAnsi="Consolas" w:cs="宋体"/>
          <w:color w:val="569CD6"/>
          <w:kern w:val="0"/>
          <w:sz w:val="21"/>
          <w:szCs w:val="21"/>
        </w:rPr>
        <w:lastRenderedPageBreak/>
        <w:t>function</w:t>
      </w:r>
      <w:proofErr w:type="gramEnd"/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7864E1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proofErr w:type="gramStart"/>
      <w:r w:rsidRPr="007864E1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7864E1">
        <w:rPr>
          <w:rFonts w:ascii="Consolas" w:hAnsi="Consolas" w:cs="宋体"/>
          <w:color w:val="DCDCAA"/>
          <w:kern w:val="0"/>
          <w:sz w:val="21"/>
          <w:szCs w:val="21"/>
        </w:rPr>
        <w:t>call</w:t>
      </w:r>
      <w:proofErr w:type="spellEnd"/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7864E1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7864E1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7864E1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7864E1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7864E1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7864E1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7864E1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就算是</w:t>
      </w:r>
      <w:r w:rsidR="00FD5530">
        <w:rPr>
          <w:rFonts w:ascii="Consolas" w:hAnsi="Consolas" w:cs="宋体"/>
          <w:color w:val="6A9955"/>
          <w:kern w:val="0"/>
          <w:sz w:val="21"/>
          <w:szCs w:val="21"/>
        </w:rPr>
        <w:t>引用类型值</w:t>
      </w: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也没有了问题</w:t>
      </w:r>
      <w:r w:rsidR="002215F2">
        <w:rPr>
          <w:rFonts w:ascii="Consolas" w:hAnsi="Consolas" w:cs="宋体" w:hint="eastAsia"/>
          <w:color w:val="6A9955"/>
          <w:kern w:val="0"/>
          <w:sz w:val="21"/>
          <w:szCs w:val="21"/>
        </w:rPr>
        <w:t>，太棒了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7864E1">
        <w:rPr>
          <w:rFonts w:ascii="Consolas" w:hAnsi="Consolas" w:cs="宋体"/>
          <w:color w:val="CE9178"/>
          <w:kern w:val="0"/>
          <w:sz w:val="21"/>
          <w:szCs w:val="21"/>
        </w:rPr>
        <w:t>"</w:t>
      </w:r>
      <w:r w:rsidRPr="007864E1">
        <w:rPr>
          <w:rFonts w:ascii="Consolas" w:hAnsi="Consolas" w:cs="宋体"/>
          <w:color w:val="CE9178"/>
          <w:kern w:val="0"/>
          <w:sz w:val="21"/>
          <w:szCs w:val="21"/>
        </w:rPr>
        <w:t>我修改了</w:t>
      </w:r>
      <w:r w:rsidRPr="007864E1">
        <w:rPr>
          <w:rFonts w:ascii="Consolas" w:hAnsi="Consolas" w:cs="宋体"/>
          <w:color w:val="CE9178"/>
          <w:kern w:val="0"/>
          <w:sz w:val="21"/>
          <w:szCs w:val="21"/>
        </w:rPr>
        <w:t>name"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7864E1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="00560311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// { name: '</w:t>
      </w: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我修改了</w:t>
      </w: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name' }</w:t>
      </w:r>
    </w:p>
    <w:p w:rsidR="00560311" w:rsidRDefault="0056031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9CDCFE"/>
          <w:kern w:val="0"/>
          <w:sz w:val="21"/>
          <w:szCs w:val="21"/>
        </w:rPr>
      </w:pP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7864E1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7864E1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7864E1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="00560311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7864E1">
        <w:rPr>
          <w:rFonts w:ascii="Consolas" w:hAnsi="Consolas" w:cs="宋体"/>
          <w:color w:val="6A9955"/>
          <w:kern w:val="0"/>
          <w:sz w:val="21"/>
          <w:szCs w:val="21"/>
        </w:rPr>
        <w:t>// { name: 'father' }</w:t>
      </w:r>
    </w:p>
    <w:p w:rsidR="007864E1" w:rsidRPr="007864E1" w:rsidRDefault="007864E1" w:rsidP="007864E1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53CD8" w:rsidRDefault="00CE5B32" w:rsidP="0031637E">
      <w:pPr>
        <w:pStyle w:val="2"/>
      </w:pPr>
      <w:bookmarkStart w:id="14" w:name="_Toc82529401"/>
      <w:r>
        <w:rPr>
          <w:rFonts w:hint="eastAsia"/>
        </w:rPr>
        <w:t>解决原型链</w:t>
      </w:r>
      <w:r w:rsidR="00FE3A46">
        <w:rPr>
          <w:rFonts w:hint="eastAsia"/>
        </w:rPr>
        <w:t>传递参数</w:t>
      </w:r>
      <w:r>
        <w:rPr>
          <w:rFonts w:hint="eastAsia"/>
        </w:rPr>
        <w:t>的问题</w:t>
      </w:r>
      <w:r w:rsidR="00E12699">
        <w:rPr>
          <w:rFonts w:hint="eastAsia"/>
        </w:rPr>
        <w:t>（优点）</w:t>
      </w:r>
      <w:bookmarkEnd w:id="14"/>
    </w:p>
    <w:p w:rsidR="00282695" w:rsidRDefault="005B4344" w:rsidP="00282695">
      <w:pPr>
        <w:ind w:firstLine="480"/>
      </w:pPr>
      <w:r>
        <w:rPr>
          <w:rFonts w:hint="eastAsia"/>
        </w:rPr>
        <w:t>原型</w:t>
      </w:r>
      <w:proofErr w:type="gramStart"/>
      <w:r>
        <w:rPr>
          <w:rFonts w:hint="eastAsia"/>
        </w:rPr>
        <w:t>链无法</w:t>
      </w:r>
      <w:proofErr w:type="gramEnd"/>
      <w:r>
        <w:rPr>
          <w:rFonts w:hint="eastAsia"/>
        </w:rPr>
        <w:t>正常传递参数，可以通过借用构造函数方式解决</w:t>
      </w:r>
      <w:r w:rsidR="00A4582C">
        <w:rPr>
          <w:rFonts w:hint="eastAsia"/>
        </w:rPr>
        <w:t>。</w:t>
      </w:r>
    </w:p>
    <w:p w:rsidR="00A4582C" w:rsidRDefault="00A4582C" w:rsidP="00282695">
      <w:pPr>
        <w:ind w:firstLine="480"/>
      </w:pPr>
      <w:r>
        <w:rPr>
          <w:rFonts w:hint="eastAsia"/>
        </w:rPr>
        <w:t>代码如下：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743B4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743B4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2743B4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proofErr w:type="spellEnd"/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age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2743B4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name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743B4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743B4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proofErr w:type="gramStart"/>
      <w:r w:rsidRPr="002743B4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DCDCAA"/>
          <w:kern w:val="0"/>
          <w:sz w:val="21"/>
          <w:szCs w:val="21"/>
        </w:rPr>
        <w:t>call</w:t>
      </w:r>
      <w:proofErr w:type="spellEnd"/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2743B4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2743B4">
        <w:rPr>
          <w:rFonts w:ascii="Consolas" w:hAnsi="Consolas" w:cs="宋体"/>
          <w:color w:val="CE9178"/>
          <w:kern w:val="0"/>
          <w:sz w:val="21"/>
          <w:szCs w:val="21"/>
        </w:rPr>
        <w:t>'father'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2743B4">
        <w:rPr>
          <w:rFonts w:ascii="Consolas" w:hAnsi="Consolas" w:cs="宋体"/>
          <w:color w:val="B5CEA8"/>
          <w:kern w:val="0"/>
          <w:sz w:val="21"/>
          <w:szCs w:val="21"/>
        </w:rPr>
        <w:t>111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743B4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743B4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743B4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743B4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743B4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743B4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 name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743B4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2743B4">
        <w:rPr>
          <w:rFonts w:ascii="Consolas" w:hAnsi="Consolas" w:cs="宋体"/>
          <w:color w:val="CE9178"/>
          <w:kern w:val="0"/>
          <w:sz w:val="21"/>
          <w:szCs w:val="21"/>
        </w:rPr>
        <w:t>修改引用类型值</w:t>
      </w:r>
      <w:r w:rsidRPr="002743B4">
        <w:rPr>
          <w:rFonts w:ascii="Consolas" w:hAnsi="Consolas" w:cs="宋体"/>
          <w:color w:val="CE9178"/>
          <w:kern w:val="0"/>
          <w:sz w:val="21"/>
          <w:szCs w:val="21"/>
        </w:rPr>
        <w:t>'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修改值类型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 age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743B4">
        <w:rPr>
          <w:rFonts w:ascii="Consolas" w:hAnsi="Consolas" w:cs="宋体"/>
          <w:color w:val="B5CEA8"/>
          <w:kern w:val="0"/>
          <w:sz w:val="21"/>
          <w:szCs w:val="21"/>
        </w:rPr>
        <w:t>222</w:t>
      </w: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// 222</w:t>
      </w:r>
    </w:p>
    <w:p w:rsidR="00467EDD" w:rsidRDefault="00467EDD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9CDCFE"/>
          <w:kern w:val="0"/>
          <w:sz w:val="21"/>
          <w:szCs w:val="21"/>
        </w:rPr>
      </w:pP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// { name: '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' }</w:t>
      </w:r>
    </w:p>
    <w:p w:rsidR="0012472C" w:rsidRDefault="0012472C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9CDCFE"/>
          <w:kern w:val="0"/>
          <w:sz w:val="21"/>
          <w:szCs w:val="21"/>
        </w:rPr>
      </w:pPr>
    </w:p>
    <w:p w:rsidR="002743B4" w:rsidRPr="002743B4" w:rsidRDefault="002743B4" w:rsidP="002743B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// 111</w:t>
      </w:r>
    </w:p>
    <w:p w:rsidR="002743B4" w:rsidRPr="002743B4" w:rsidRDefault="002743B4" w:rsidP="0012472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D4D4D4"/>
          <w:kern w:val="0"/>
          <w:sz w:val="21"/>
          <w:szCs w:val="21"/>
        </w:rPr>
      </w:pPr>
      <w:proofErr w:type="gramStart"/>
      <w:r w:rsidRPr="002743B4">
        <w:rPr>
          <w:rFonts w:ascii="Consolas" w:hAnsi="Consolas" w:cs="宋体"/>
          <w:color w:val="9CDCFE"/>
          <w:kern w:val="0"/>
          <w:sz w:val="21"/>
          <w:szCs w:val="21"/>
        </w:rPr>
        <w:lastRenderedPageBreak/>
        <w:t>console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743B4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2743B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2743B4">
        <w:rPr>
          <w:rFonts w:ascii="Consolas" w:hAnsi="Consolas" w:cs="宋体"/>
          <w:color w:val="6A9955"/>
          <w:kern w:val="0"/>
          <w:sz w:val="21"/>
          <w:szCs w:val="21"/>
        </w:rPr>
        <w:t>// { name: 'father' }</w:t>
      </w:r>
    </w:p>
    <w:p w:rsidR="00A4582C" w:rsidRDefault="006D3B77" w:rsidP="00282695">
      <w:pPr>
        <w:ind w:firstLine="480"/>
      </w:pPr>
      <w:r>
        <w:rPr>
          <w:rFonts w:hint="eastAsia"/>
        </w:rPr>
        <w:t>从结果中可以看到，无论是</w:t>
      </w:r>
      <w:proofErr w:type="gramStart"/>
      <w:r>
        <w:rPr>
          <w:rFonts w:hint="eastAsia"/>
        </w:rPr>
        <w:t>值类型</w:t>
      </w:r>
      <w:proofErr w:type="gramEnd"/>
      <w:r>
        <w:rPr>
          <w:rFonts w:hint="eastAsia"/>
        </w:rPr>
        <w:t>还是引用类型值，借用构造函数继承中传递参数，然后修改某个实例，并不会应用到所有实例属性中，每个实例保存自己的那份数据，具有很好的隔离性。</w:t>
      </w:r>
    </w:p>
    <w:p w:rsidR="00B16753" w:rsidRDefault="00B16753" w:rsidP="0031637E">
      <w:pPr>
        <w:pStyle w:val="2"/>
      </w:pPr>
      <w:bookmarkStart w:id="15" w:name="_Toc82529402"/>
      <w:r>
        <w:rPr>
          <w:rFonts w:hint="eastAsia"/>
        </w:rPr>
        <w:t>原型属性和方法无法继承（缺点）</w:t>
      </w:r>
      <w:bookmarkEnd w:id="15"/>
    </w:p>
    <w:p w:rsidR="000934DD" w:rsidRDefault="000934DD" w:rsidP="000C5D8A">
      <w:pPr>
        <w:ind w:firstLine="480"/>
      </w:pPr>
      <w:r>
        <w:rPr>
          <w:rFonts w:hint="eastAsia"/>
        </w:rPr>
        <w:t>由于不是原型链继承，仅仅是借用构造函数，那么无法继承原型上的属性和方法。</w:t>
      </w:r>
      <w:r w:rsidR="009E0FEA">
        <w:rPr>
          <w:rFonts w:hint="eastAsia"/>
        </w:rPr>
        <w:t>构造函数中定义的属性和方法虽然</w:t>
      </w:r>
      <w:r w:rsidR="009E0FEA" w:rsidRPr="000C5D8A">
        <w:rPr>
          <w:rFonts w:hint="eastAsia"/>
        </w:rPr>
        <w:t>可以访问，但是每个实例都复制了</w:t>
      </w:r>
      <w:r w:rsidR="009E0FEA">
        <w:rPr>
          <w:rFonts w:hint="eastAsia"/>
        </w:rPr>
        <w:t>一份，如果实例过多，方法过多，占用内存就大，那么方法都在构造函数中定义，函数复用就无从谈起。</w:t>
      </w:r>
      <w:r w:rsidR="005D5642">
        <w:rPr>
          <w:rFonts w:hint="eastAsia"/>
        </w:rPr>
        <w:t>本来我们就是用</w:t>
      </w:r>
      <w:r w:rsidR="005D5642">
        <w:t xml:space="preserve"> </w:t>
      </w:r>
      <w:r w:rsidR="005D5642">
        <w:rPr>
          <w:rFonts w:hint="eastAsia"/>
        </w:rPr>
        <w:t>prototype</w:t>
      </w:r>
      <w:r w:rsidR="005D5642">
        <w:t xml:space="preserve"> </w:t>
      </w:r>
      <w:r w:rsidR="005D5642">
        <w:rPr>
          <w:rFonts w:hint="eastAsia"/>
        </w:rPr>
        <w:t>来解决复用问题。</w:t>
      </w:r>
    </w:p>
    <w:p w:rsidR="002653EA" w:rsidRPr="002653EA" w:rsidRDefault="00FA1B6E" w:rsidP="000C5D8A">
      <w:pPr>
        <w:ind w:firstLine="480"/>
        <w:rPr>
          <w:rFonts w:hint="eastAsia"/>
        </w:rPr>
      </w:pPr>
      <w:r>
        <w:rPr>
          <w:rFonts w:hint="eastAsia"/>
        </w:rPr>
        <w:t>如果方法都作为了实例自己的方法，当需求改变后，要改变其中的一个方法，那么之前的所有实例，其中的方法都不能做出更新，只有后面的实例才能访问到新方法。</w:t>
      </w:r>
    </w:p>
    <w:p w:rsidR="000934DD" w:rsidRDefault="000934DD" w:rsidP="000C5D8A">
      <w:pPr>
        <w:ind w:firstLine="480"/>
      </w:pPr>
      <w:r>
        <w:rPr>
          <w:rFonts w:hint="eastAsia"/>
        </w:rPr>
        <w:t>代码如下：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60268B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60268B">
        <w:rPr>
          <w:rFonts w:ascii="Consolas" w:hAnsi="Consolas" w:cs="宋体"/>
          <w:color w:val="CE9178"/>
          <w:kern w:val="0"/>
          <w:sz w:val="21"/>
          <w:szCs w:val="21"/>
        </w:rPr>
        <w:t>'father'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speakName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CE9178"/>
          <w:kern w:val="0"/>
          <w:sz w:val="21"/>
          <w:szCs w:val="21"/>
        </w:rPr>
        <w:t>'speakName1'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speakName2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CE9178"/>
          <w:kern w:val="0"/>
          <w:sz w:val="21"/>
          <w:szCs w:val="21"/>
        </w:rPr>
        <w:t>'speakName2'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speakName3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CE9178"/>
          <w:kern w:val="0"/>
          <w:sz w:val="21"/>
          <w:szCs w:val="21"/>
        </w:rPr>
        <w:t>'speakName3'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speakName4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CE9178"/>
          <w:kern w:val="0"/>
          <w:sz w:val="21"/>
          <w:szCs w:val="21"/>
        </w:rPr>
        <w:t>'speakName4'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父原型上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方法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60268B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父原型上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属性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60268B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proofErr w:type="spell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60268B">
        <w:rPr>
          <w:rFonts w:ascii="Consolas" w:hAnsi="Consolas" w:cs="宋体"/>
          <w:color w:val="B5CEA8"/>
          <w:kern w:val="0"/>
          <w:sz w:val="21"/>
          <w:szCs w:val="21"/>
        </w:rPr>
        <w:t>21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) {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proofErr w:type="gramStart"/>
      <w:r w:rsidRPr="0060268B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call</w:t>
      </w:r>
      <w:proofErr w:type="spell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lastRenderedPageBreak/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60268B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调用原型方法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,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实例访问不到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proofErr w:type="spellStart"/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TypeError</w:t>
      </w:r>
      <w:proofErr w:type="spellEnd"/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: c1.alertName is not a function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访问原型属性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,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实例中未定义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ag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undefined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可以访问实例属性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,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但是每个实例都存有自己一份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 name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值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father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可以访问实例方法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,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但是每个实例都存有自己一份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 speakName1()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方法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,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且方法过多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,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内存占用量大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,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这就不叫复用了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speakName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speakName1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speakName2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speakName2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speakName3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speakName3</w:t>
      </w: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60268B" w:rsidRPr="0060268B" w:rsidRDefault="0060268B" w:rsidP="0060268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0268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0268B">
        <w:rPr>
          <w:rFonts w:ascii="Consolas" w:hAnsi="Consolas" w:cs="宋体"/>
          <w:color w:val="DCDCAA"/>
          <w:kern w:val="0"/>
          <w:sz w:val="21"/>
          <w:szCs w:val="21"/>
        </w:rPr>
        <w:t>speakName4</w:t>
      </w:r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0268B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60268B">
        <w:rPr>
          <w:rFonts w:ascii="Consolas" w:hAnsi="Consolas" w:cs="宋体"/>
          <w:color w:val="6A9955"/>
          <w:kern w:val="0"/>
          <w:sz w:val="21"/>
          <w:szCs w:val="21"/>
        </w:rPr>
        <w:t>// speakName4</w:t>
      </w:r>
    </w:p>
    <w:p w:rsidR="000934DD" w:rsidRPr="00A06450" w:rsidRDefault="000934DD" w:rsidP="004B7A13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63507B" w:rsidRPr="0063507B" w:rsidRDefault="0063507B" w:rsidP="0063507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63507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proofErr w:type="spellStart"/>
      <w:r w:rsidRPr="0063507B">
        <w:rPr>
          <w:rFonts w:ascii="Consolas" w:hAnsi="Consolas" w:cs="宋体"/>
          <w:color w:val="6A9955"/>
          <w:kern w:val="0"/>
          <w:sz w:val="21"/>
          <w:szCs w:val="21"/>
        </w:rPr>
        <w:t>instanceof</w:t>
      </w:r>
      <w:proofErr w:type="spellEnd"/>
      <w:r w:rsidRPr="0063507B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proofErr w:type="spellStart"/>
      <w:r w:rsidRPr="0063507B">
        <w:rPr>
          <w:rFonts w:ascii="Consolas" w:hAnsi="Consolas" w:cs="宋体"/>
          <w:color w:val="6A9955"/>
          <w:kern w:val="0"/>
          <w:sz w:val="21"/>
          <w:szCs w:val="21"/>
        </w:rPr>
        <w:t>isPrototypeOf</w:t>
      </w:r>
      <w:proofErr w:type="spellEnd"/>
      <w:r w:rsidRPr="0063507B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63507B">
        <w:rPr>
          <w:rFonts w:ascii="Consolas" w:hAnsi="Consolas" w:cs="宋体"/>
          <w:color w:val="6A9955"/>
          <w:kern w:val="0"/>
          <w:sz w:val="21"/>
          <w:szCs w:val="21"/>
        </w:rPr>
        <w:t>无法判断实例和类型的关系</w:t>
      </w:r>
    </w:p>
    <w:p w:rsidR="0063507B" w:rsidRPr="0063507B" w:rsidRDefault="0063507B" w:rsidP="0063507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3507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3507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63507B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3507B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3507B">
        <w:rPr>
          <w:rFonts w:ascii="Consolas" w:hAnsi="Consolas" w:cs="宋体"/>
          <w:color w:val="DCDCAA"/>
          <w:kern w:val="0"/>
          <w:sz w:val="21"/>
          <w:szCs w:val="21"/>
        </w:rPr>
        <w:t>isPrototypeOf</w:t>
      </w:r>
      <w:proofErr w:type="spellEnd"/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63507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))</w:t>
      </w:r>
      <w:r w:rsidRPr="0063507B">
        <w:rPr>
          <w:rFonts w:ascii="Consolas" w:hAnsi="Consolas" w:cs="宋体"/>
          <w:color w:val="6A9955"/>
          <w:kern w:val="0"/>
          <w:sz w:val="21"/>
          <w:szCs w:val="21"/>
        </w:rPr>
        <w:t>// false</w:t>
      </w:r>
    </w:p>
    <w:p w:rsidR="0063507B" w:rsidRPr="0063507B" w:rsidRDefault="0063507B" w:rsidP="00B767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63507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63507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63507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63507B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63507B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63507B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63507B">
        <w:rPr>
          <w:rFonts w:ascii="Consolas" w:hAnsi="Consolas" w:cs="宋体"/>
          <w:color w:val="6A9955"/>
          <w:kern w:val="0"/>
          <w:sz w:val="21"/>
          <w:szCs w:val="21"/>
        </w:rPr>
        <w:t>// false</w:t>
      </w:r>
    </w:p>
    <w:p w:rsidR="0063507B" w:rsidRPr="000934DD" w:rsidRDefault="0063507B" w:rsidP="004B7A13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D4D4D4"/>
          <w:kern w:val="0"/>
          <w:sz w:val="21"/>
          <w:szCs w:val="21"/>
        </w:rPr>
      </w:pPr>
    </w:p>
    <w:p w:rsidR="000934DD" w:rsidRDefault="00691AD1" w:rsidP="00F11A21">
      <w:pPr>
        <w:ind w:firstLine="480"/>
      </w:pPr>
      <w:r>
        <w:rPr>
          <w:rFonts w:hint="eastAsia"/>
        </w:rPr>
        <w:t>从结果中可以看出，借用构造函数继承后，实例无法调用原型方法和访问属性</w:t>
      </w:r>
      <w:r w:rsidR="00451373">
        <w:rPr>
          <w:rFonts w:hint="eastAsia"/>
        </w:rPr>
        <w:t>，但是可以访问实例属性和方法</w:t>
      </w:r>
      <w:r w:rsidRPr="003F35F0">
        <w:rPr>
          <w:rFonts w:hint="eastAsia"/>
        </w:rPr>
        <w:t>。</w:t>
      </w:r>
      <w:r w:rsidR="00604C0F">
        <w:rPr>
          <w:rFonts w:hint="eastAsia"/>
        </w:rPr>
        <w:t>而且</w:t>
      </w:r>
      <w:proofErr w:type="spellStart"/>
      <w:r w:rsidR="00851F54" w:rsidRPr="003F35F0">
        <w:t>instanceof</w:t>
      </w:r>
      <w:proofErr w:type="spellEnd"/>
      <w:r w:rsidR="00604C0F">
        <w:t xml:space="preserve"> </w:t>
      </w:r>
      <w:r w:rsidR="00604C0F">
        <w:rPr>
          <w:rFonts w:hint="eastAsia"/>
        </w:rPr>
        <w:t>和</w:t>
      </w:r>
      <w:r w:rsidR="00604C0F">
        <w:rPr>
          <w:rFonts w:hint="eastAsia"/>
        </w:rPr>
        <w:t xml:space="preserve"> </w:t>
      </w:r>
      <w:r w:rsidR="00851F54" w:rsidRPr="003F35F0">
        <w:t> </w:t>
      </w:r>
      <w:proofErr w:type="spellStart"/>
      <w:r w:rsidR="00851F54" w:rsidRPr="003F35F0">
        <w:t>isPrototypeOf</w:t>
      </w:r>
      <w:proofErr w:type="spellEnd"/>
      <w:r w:rsidR="00851F54" w:rsidRPr="003F35F0">
        <w:t> </w:t>
      </w:r>
      <w:r w:rsidR="00851F54" w:rsidRPr="003F35F0">
        <w:t>无法判断实例和类型的关系</w:t>
      </w:r>
      <w:r w:rsidR="00C95AC3">
        <w:rPr>
          <w:rFonts w:hint="eastAsia"/>
        </w:rPr>
        <w:t>。</w:t>
      </w:r>
    </w:p>
    <w:p w:rsidR="002E41DC" w:rsidRPr="00545780" w:rsidRDefault="002E41DC" w:rsidP="000934DD">
      <w:pPr>
        <w:ind w:firstLine="480"/>
        <w:rPr>
          <w:rFonts w:hint="eastAsia"/>
        </w:rPr>
      </w:pPr>
    </w:p>
    <w:p w:rsidR="006A0FFB" w:rsidRDefault="008C44F8" w:rsidP="007433D4">
      <w:pPr>
        <w:pStyle w:val="1"/>
      </w:pPr>
      <w:bookmarkStart w:id="16" w:name="_Toc82529403"/>
      <w:r>
        <w:rPr>
          <w:rFonts w:hint="eastAsia"/>
        </w:rPr>
        <w:t>组合继承</w:t>
      </w:r>
      <w:bookmarkEnd w:id="16"/>
    </w:p>
    <w:p w:rsidR="008B1020" w:rsidRPr="0031637E" w:rsidRDefault="008B1020" w:rsidP="0031637E">
      <w:pPr>
        <w:pStyle w:val="2"/>
        <w:numPr>
          <w:ilvl w:val="0"/>
          <w:numId w:val="37"/>
        </w:numPr>
        <w:rPr>
          <w:shd w:val="clear" w:color="auto" w:fill="FFFFFF"/>
        </w:rPr>
      </w:pPr>
      <w:bookmarkStart w:id="17" w:name="_Toc82529404"/>
      <w:r w:rsidRPr="0031637E">
        <w:rPr>
          <w:rFonts w:hint="eastAsia"/>
          <w:shd w:val="clear" w:color="auto" w:fill="FFFFFF"/>
        </w:rPr>
        <w:t>解决原型链和构造函数继承的问题（优点）</w:t>
      </w:r>
      <w:bookmarkEnd w:id="17"/>
    </w:p>
    <w:p w:rsidR="008C44F8" w:rsidRDefault="004E5516" w:rsidP="001D7C58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上述两者继承方式</w:t>
      </w:r>
      <w:r w:rsidR="00C67702">
        <w:rPr>
          <w:rFonts w:hint="eastAsia"/>
          <w:shd w:val="clear" w:color="auto" w:fill="FFFFFF"/>
        </w:rPr>
        <w:t>，</w:t>
      </w:r>
      <w:r w:rsidR="008D3611">
        <w:rPr>
          <w:rStyle w:val="ac"/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无论是单独使用原型链继承还是借用构造函数继承都有自己的</w:t>
      </w:r>
      <w:r w:rsidR="008D3611">
        <w:rPr>
          <w:rStyle w:val="ac"/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lastRenderedPageBreak/>
        <w:t>局限性</w:t>
      </w:r>
      <w:r w:rsidR="00F743BF">
        <w:rPr>
          <w:rStyle w:val="ac"/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，最好的方式</w:t>
      </w:r>
      <w:r w:rsidR="00C67702">
        <w:rPr>
          <w:rStyle w:val="ac"/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>是，将两者结合一起使用，发挥各自的优势</w:t>
      </w:r>
      <w:r w:rsidR="00C67702">
        <w:rPr>
          <w:rFonts w:hint="eastAsia"/>
          <w:shd w:val="clear" w:color="auto" w:fill="FFFFFF"/>
        </w:rPr>
        <w:t>。</w:t>
      </w:r>
    </w:p>
    <w:p w:rsidR="002C014F" w:rsidRDefault="002C014F" w:rsidP="001D7C58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组合继承就是讲原型链继承和借用构造函数继承组合起来使用。利用原型链</w:t>
      </w:r>
      <w:proofErr w:type="gramStart"/>
      <w:r>
        <w:rPr>
          <w:rFonts w:hint="eastAsia"/>
          <w:shd w:val="clear" w:color="auto" w:fill="FFFFFF"/>
        </w:rPr>
        <w:t>继承继承</w:t>
      </w:r>
      <w:proofErr w:type="gramEnd"/>
      <w:r>
        <w:rPr>
          <w:rFonts w:hint="eastAsia"/>
          <w:shd w:val="clear" w:color="auto" w:fill="FFFFFF"/>
        </w:rPr>
        <w:t>原型方法，利用借用构造函数</w:t>
      </w:r>
      <w:proofErr w:type="gramStart"/>
      <w:r>
        <w:rPr>
          <w:rFonts w:hint="eastAsia"/>
          <w:shd w:val="clear" w:color="auto" w:fill="FFFFFF"/>
        </w:rPr>
        <w:t>继承继承</w:t>
      </w:r>
      <w:proofErr w:type="gramEnd"/>
      <w:r>
        <w:rPr>
          <w:rFonts w:hint="eastAsia"/>
          <w:shd w:val="clear" w:color="auto" w:fill="FFFFFF"/>
        </w:rPr>
        <w:t>实例属性。</w:t>
      </w:r>
      <w:r w:rsidR="00883B04">
        <w:rPr>
          <w:rFonts w:hint="eastAsia"/>
          <w:shd w:val="clear" w:color="auto" w:fill="FFFFFF"/>
        </w:rPr>
        <w:t>这样既能实现函数复用，又能保证每个实例间的属性不会相互影响。</w:t>
      </w:r>
    </w:p>
    <w:p w:rsidR="001F5519" w:rsidRDefault="001F5519" w:rsidP="003519A1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代码如下：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name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父原型上绑定方法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借用构造函数继承父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proofErr w:type="gramStart"/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DCDCAA"/>
          <w:kern w:val="0"/>
          <w:sz w:val="21"/>
          <w:szCs w:val="21"/>
        </w:rPr>
        <w:t>call</w:t>
      </w:r>
      <w:proofErr w:type="spell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原型链继承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gramStart"/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20393E" w:rsidRPr="0020393E" w:rsidRDefault="00026843" w:rsidP="00026843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 xml:space="preserve"> 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onstructor</w:t>
      </w:r>
      <w:proofErr w:type="spell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子原型上创建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函数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proofErr w:type="spell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20393E">
        <w:rPr>
          <w:rFonts w:ascii="Consolas" w:hAnsi="Consolas" w:cs="宋体"/>
          <w:color w:val="CE9178"/>
          <w:kern w:val="0"/>
          <w:sz w:val="21"/>
          <w:szCs w:val="21"/>
        </w:rPr>
        <w:t>'</w:t>
      </w:r>
      <w:proofErr w:type="spellStart"/>
      <w:r w:rsidRPr="0020393E">
        <w:rPr>
          <w:rFonts w:ascii="Consolas" w:hAnsi="Consolas" w:cs="宋体"/>
          <w:color w:val="CE9178"/>
          <w:kern w:val="0"/>
          <w:sz w:val="21"/>
          <w:szCs w:val="21"/>
        </w:rPr>
        <w:t>speakName</w:t>
      </w:r>
      <w:proofErr w:type="spellEnd"/>
      <w:r w:rsidRPr="0020393E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20393E">
        <w:rPr>
          <w:rFonts w:ascii="Consolas" w:hAnsi="Consolas" w:cs="宋体"/>
          <w:color w:val="CE9178"/>
          <w:kern w:val="0"/>
          <w:sz w:val="21"/>
          <w:szCs w:val="21"/>
        </w:rPr>
        <w:t>'c1'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0393E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20393E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20393E">
        <w:rPr>
          <w:rFonts w:ascii="Consolas" w:hAnsi="Consolas" w:cs="宋体"/>
          <w:color w:val="CE9178"/>
          <w:kern w:val="0"/>
          <w:sz w:val="21"/>
          <w:szCs w:val="21"/>
        </w:rPr>
        <w:t>'c2'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 name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20393E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20393E">
        <w:rPr>
          <w:rFonts w:ascii="Consolas" w:hAnsi="Consolas" w:cs="宋体"/>
          <w:color w:val="CE9178"/>
          <w:kern w:val="0"/>
          <w:sz w:val="21"/>
          <w:szCs w:val="21"/>
        </w:rPr>
        <w:t>修改引用类型值</w:t>
      </w:r>
      <w:r w:rsidRPr="0020393E">
        <w:rPr>
          <w:rFonts w:ascii="Consolas" w:hAnsi="Consolas" w:cs="宋体"/>
          <w:color w:val="CE9178"/>
          <w:kern w:val="0"/>
          <w:sz w:val="21"/>
          <w:szCs w:val="21"/>
        </w:rPr>
        <w:t>'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组合继承做到了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2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件事：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1.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复用原型方法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2.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实例属性隔离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{ name: '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' }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proofErr w:type="spellStart"/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speakName</w:t>
      </w:r>
      <w:proofErr w:type="spellEnd"/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{ name: 'c2' }</w:t>
      </w:r>
    </w:p>
    <w:p w:rsidR="0020393E" w:rsidRPr="0020393E" w:rsidRDefault="0020393E" w:rsidP="0020393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20393E" w:rsidRDefault="0020393E" w:rsidP="00BB479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6A9955"/>
          <w:kern w:val="0"/>
          <w:sz w:val="21"/>
          <w:szCs w:val="21"/>
        </w:rPr>
      </w:pPr>
      <w:proofErr w:type="gramStart"/>
      <w:r w:rsidRPr="0020393E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20393E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20393E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proofErr w:type="spellStart"/>
      <w:r w:rsidRPr="0020393E">
        <w:rPr>
          <w:rFonts w:ascii="Consolas" w:hAnsi="Consolas" w:cs="宋体"/>
          <w:color w:val="6A9955"/>
          <w:kern w:val="0"/>
          <w:sz w:val="21"/>
          <w:szCs w:val="21"/>
        </w:rPr>
        <w:t>speakName</w:t>
      </w:r>
      <w:proofErr w:type="spellEnd"/>
    </w:p>
    <w:p w:rsidR="00BB4794" w:rsidRPr="00BB4794" w:rsidRDefault="00BB4794" w:rsidP="00BB479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B4794" w:rsidRPr="00BB4794" w:rsidRDefault="00BB4794" w:rsidP="00BB479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B4794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BB4794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B4794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BB4794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B4794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BB479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BB4794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BB4794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B4794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BB4794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BB4794">
        <w:rPr>
          <w:rFonts w:ascii="Consolas" w:hAnsi="Consolas" w:cs="宋体"/>
          <w:color w:val="6A9955"/>
          <w:kern w:val="0"/>
          <w:sz w:val="21"/>
          <w:szCs w:val="21"/>
        </w:rPr>
        <w:t>//true</w:t>
      </w:r>
    </w:p>
    <w:p w:rsidR="00BB4794" w:rsidRPr="00BB4794" w:rsidRDefault="00BB4794" w:rsidP="00BB4794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6A9955"/>
          <w:kern w:val="0"/>
          <w:sz w:val="21"/>
          <w:szCs w:val="21"/>
        </w:rPr>
      </w:pPr>
    </w:p>
    <w:p w:rsidR="00BB4794" w:rsidRPr="0020393E" w:rsidRDefault="00BB4794" w:rsidP="0020393E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1F5519" w:rsidRDefault="00BE2B19" w:rsidP="003519A1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很对人可能对</w:t>
      </w:r>
    </w:p>
    <w:p w:rsidR="00BE2B19" w:rsidRPr="00BE2B19" w:rsidRDefault="00BE2B19" w:rsidP="00BE2B1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BE2B19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BE2B19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E2B19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BE2B19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E2B19">
        <w:rPr>
          <w:rFonts w:ascii="Consolas" w:hAnsi="Consolas" w:cs="宋体"/>
          <w:color w:val="9CDCFE"/>
          <w:kern w:val="0"/>
          <w:sz w:val="21"/>
          <w:szCs w:val="21"/>
        </w:rPr>
        <w:t>constructor</w:t>
      </w:r>
      <w:proofErr w:type="spellEnd"/>
      <w:r w:rsidRPr="00BE2B19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BE2B19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</w:p>
    <w:p w:rsidR="007A7094" w:rsidRPr="00B520AE" w:rsidRDefault="00DC1F0E" w:rsidP="00026843">
      <w:pPr>
        <w:ind w:firstLine="480"/>
      </w:pPr>
      <w:r w:rsidRPr="00B520AE">
        <w:rPr>
          <w:rFonts w:hint="eastAsia"/>
        </w:rPr>
        <w:t>这行代码不明白，飞鸿看前几遍的时候也是云里雾里，后来明白了。</w:t>
      </w:r>
    </w:p>
    <w:p w:rsidR="00026843" w:rsidRPr="00B520AE" w:rsidRDefault="00026843" w:rsidP="00026843">
      <w:pPr>
        <w:ind w:firstLine="480"/>
      </w:pPr>
      <w:r w:rsidRPr="00B520AE">
        <w:rPr>
          <w:rFonts w:hint="eastAsia"/>
        </w:rPr>
        <w:t>这一步为创建子类型原型对象添加</w:t>
      </w:r>
      <w:r w:rsidRPr="00B520AE">
        <w:rPr>
          <w:rFonts w:hint="eastAsia"/>
        </w:rPr>
        <w:t>constructor</w:t>
      </w:r>
      <w:r w:rsidRPr="00B520AE">
        <w:rPr>
          <w:rFonts w:hint="eastAsia"/>
        </w:rPr>
        <w:t>属性，从而弥补因重写原型而失去的默认的</w:t>
      </w:r>
      <w:r w:rsidRPr="00B520AE">
        <w:rPr>
          <w:rFonts w:hint="eastAsia"/>
        </w:rPr>
        <w:t>constructor</w:t>
      </w:r>
      <w:r w:rsidRPr="00B520AE">
        <w:rPr>
          <w:rFonts w:hint="eastAsia"/>
        </w:rPr>
        <w:t>属性。</w:t>
      </w:r>
    </w:p>
    <w:p w:rsidR="007A7094" w:rsidRPr="007A7094" w:rsidRDefault="007A7094" w:rsidP="00C2149E">
      <w:pPr>
        <w:ind w:firstLineChars="0" w:firstLine="0"/>
        <w:rPr>
          <w:rFonts w:hint="eastAsia"/>
          <w:color w:val="D4D4D4"/>
        </w:rPr>
      </w:pPr>
    </w:p>
    <w:p w:rsidR="007A7094" w:rsidRPr="006A6A5C" w:rsidRDefault="007A7094" w:rsidP="0031637E">
      <w:pPr>
        <w:pStyle w:val="2"/>
        <w:rPr>
          <w:rFonts w:hint="eastAsia"/>
          <w:color w:val="D4D4D4"/>
        </w:rPr>
      </w:pPr>
      <w:bookmarkStart w:id="18" w:name="_Toc82529405"/>
      <w:r w:rsidRPr="007A7094">
        <w:t>重复创建实例属性</w:t>
      </w:r>
      <w:r w:rsidR="00C2149E" w:rsidRPr="00064DEB">
        <w:rPr>
          <w:rStyle w:val="20"/>
          <w:rFonts w:hint="eastAsia"/>
        </w:rPr>
        <w:t>（缺点）</w:t>
      </w:r>
      <w:bookmarkEnd w:id="18"/>
    </w:p>
    <w:p w:rsidR="00076469" w:rsidRPr="00076469" w:rsidRDefault="00076469" w:rsidP="0007646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……</w:t>
      </w:r>
      <w:r w:rsidRPr="00076469">
        <w:rPr>
          <w:rFonts w:ascii="Consolas" w:hAnsi="Consolas" w:cs="宋体"/>
          <w:color w:val="9CDCFE"/>
          <w:kern w:val="0"/>
          <w:sz w:val="21"/>
          <w:szCs w:val="21"/>
        </w:rPr>
        <w:t>代码省略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……</w:t>
      </w:r>
    </w:p>
    <w:p w:rsidR="00076469" w:rsidRPr="00076469" w:rsidRDefault="00076469" w:rsidP="0007646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借用构造函数继承父</w:t>
      </w:r>
    </w:p>
    <w:p w:rsidR="00076469" w:rsidRPr="00076469" w:rsidRDefault="00076469" w:rsidP="0007646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076469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076469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076469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076469" w:rsidRPr="00076469" w:rsidRDefault="00076469" w:rsidP="0007646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076469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76469">
        <w:rPr>
          <w:rFonts w:ascii="Consolas" w:hAnsi="Consolas" w:cs="宋体"/>
          <w:color w:val="DCDCAA"/>
          <w:kern w:val="0"/>
          <w:sz w:val="21"/>
          <w:szCs w:val="21"/>
        </w:rPr>
        <w:t>call</w:t>
      </w:r>
      <w:proofErr w:type="spellEnd"/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076469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076469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//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第二次调用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 Father 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构造函数</w:t>
      </w:r>
    </w:p>
    <w:p w:rsidR="00076469" w:rsidRPr="00076469" w:rsidRDefault="00076469" w:rsidP="0007646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076469" w:rsidRPr="00076469" w:rsidRDefault="00076469" w:rsidP="0007646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原型链继承</w:t>
      </w:r>
    </w:p>
    <w:p w:rsidR="00076469" w:rsidRPr="00076469" w:rsidRDefault="00076469" w:rsidP="0007646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076469">
        <w:rPr>
          <w:rFonts w:ascii="Consolas" w:hAnsi="Consolas" w:cs="宋体"/>
          <w:color w:val="DCDCAA"/>
          <w:kern w:val="0"/>
          <w:sz w:val="21"/>
          <w:szCs w:val="21"/>
        </w:rPr>
        <w:t>Children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076469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076469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076469">
        <w:rPr>
          <w:rFonts w:ascii="Consolas" w:hAnsi="Consolas" w:cs="宋体"/>
          <w:color w:val="DCDCAA"/>
          <w:kern w:val="0"/>
          <w:sz w:val="21"/>
          <w:szCs w:val="21"/>
        </w:rPr>
        <w:t>Father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() 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//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第一次调用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 Father </w:t>
      </w:r>
      <w:r w:rsidRPr="00076469">
        <w:rPr>
          <w:rFonts w:ascii="Consolas" w:hAnsi="Consolas" w:cs="宋体"/>
          <w:color w:val="6A9955"/>
          <w:kern w:val="0"/>
          <w:sz w:val="21"/>
          <w:szCs w:val="21"/>
        </w:rPr>
        <w:t>构造函数</w:t>
      </w:r>
    </w:p>
    <w:p w:rsidR="00076469" w:rsidRPr="00076469" w:rsidRDefault="00076469" w:rsidP="00076469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……</w:t>
      </w:r>
      <w:r w:rsidRPr="00076469">
        <w:rPr>
          <w:rFonts w:ascii="Consolas" w:hAnsi="Consolas" w:cs="宋体"/>
          <w:color w:val="9CDCFE"/>
          <w:kern w:val="0"/>
          <w:sz w:val="21"/>
          <w:szCs w:val="21"/>
        </w:rPr>
        <w:t>代码省略</w:t>
      </w:r>
      <w:r w:rsidRPr="00076469">
        <w:rPr>
          <w:rFonts w:ascii="Consolas" w:hAnsi="Consolas" w:cs="宋体"/>
          <w:color w:val="D4D4D4"/>
          <w:kern w:val="0"/>
          <w:sz w:val="21"/>
          <w:szCs w:val="21"/>
        </w:rPr>
        <w:t>……</w:t>
      </w:r>
    </w:p>
    <w:p w:rsidR="007A7094" w:rsidRPr="00B520AE" w:rsidRDefault="007A7094" w:rsidP="00B520AE">
      <w:pPr>
        <w:ind w:firstLine="480"/>
        <w:rPr>
          <w:rFonts w:hint="eastAsia"/>
        </w:rPr>
      </w:pPr>
      <w:r w:rsidRPr="00B520AE">
        <w:t>在</w:t>
      </w:r>
      <w:r w:rsidRPr="00B520AE">
        <w:t> new Father() </w:t>
      </w:r>
      <w:r w:rsidRPr="00B520AE">
        <w:t>构造实例时，调用了一次</w:t>
      </w:r>
      <w:r w:rsidRPr="00B520AE">
        <w:t> Father </w:t>
      </w:r>
      <w:r w:rsidRPr="007A7094">
        <w:t>的构造函数创建了一份</w:t>
      </w:r>
      <w:r w:rsidRPr="00B520AE">
        <w:t> </w:t>
      </w:r>
      <w:r w:rsidRPr="007A7094">
        <w:t>实例属性</w:t>
      </w:r>
      <w:r w:rsidRPr="007A7094">
        <w:t>child</w:t>
      </w:r>
      <w:r w:rsidR="00896AD1">
        <w:rPr>
          <w:rFonts w:hint="eastAsia"/>
        </w:rPr>
        <w:t>。</w:t>
      </w:r>
    </w:p>
    <w:p w:rsidR="007A7094" w:rsidRDefault="007A7094" w:rsidP="00B520AE">
      <w:pPr>
        <w:ind w:firstLine="480"/>
      </w:pPr>
      <w:r w:rsidRPr="007A7094">
        <w:t>在</w:t>
      </w:r>
      <w:r w:rsidRPr="00B520AE">
        <w:t> new Children('c') </w:t>
      </w:r>
      <w:r w:rsidRPr="007A7094">
        <w:t>构造实例时</w:t>
      </w:r>
      <w:r w:rsidRPr="00B520AE">
        <w:t>，</w:t>
      </w:r>
      <w:r w:rsidRPr="007A7094">
        <w:t>由于原型指向</w:t>
      </w:r>
      <w:r w:rsidRPr="00B520AE">
        <w:t> </w:t>
      </w:r>
      <w:r w:rsidRPr="007A7094">
        <w:t>Father</w:t>
      </w:r>
      <w:r w:rsidRPr="007A7094">
        <w:t>实例</w:t>
      </w:r>
      <w:r w:rsidRPr="00B520AE">
        <w:t>，</w:t>
      </w:r>
      <w:r w:rsidRPr="007A7094">
        <w:t>所以又调用了一次</w:t>
      </w:r>
      <w:r w:rsidRPr="00B520AE">
        <w:t> Father </w:t>
      </w:r>
      <w:r w:rsidRPr="007A7094">
        <w:t>的构造函数创建了一份</w:t>
      </w:r>
      <w:r w:rsidRPr="00B520AE">
        <w:t> </w:t>
      </w:r>
      <w:r w:rsidRPr="007A7094">
        <w:t>实例属性</w:t>
      </w:r>
      <w:r w:rsidRPr="007A7094">
        <w:t>child</w:t>
      </w:r>
      <w:r w:rsidRPr="00B520AE">
        <w:t>。</w:t>
      </w:r>
    </w:p>
    <w:p w:rsidR="00DA10CF" w:rsidRPr="00B520AE" w:rsidRDefault="00DA10CF" w:rsidP="00B520AE">
      <w:pPr>
        <w:ind w:firstLine="480"/>
        <w:rPr>
          <w:rFonts w:hint="eastAsia"/>
        </w:rPr>
      </w:pPr>
      <w:r>
        <w:rPr>
          <w:rFonts w:hint="eastAsia"/>
        </w:rPr>
        <w:t>那么问题就来了，两次创建后子类型的原型上和实例对象上</w:t>
      </w:r>
      <w:r w:rsidR="00A53558">
        <w:rPr>
          <w:rFonts w:hint="eastAsia"/>
        </w:rPr>
        <w:t>都</w:t>
      </w:r>
      <w:r>
        <w:rPr>
          <w:rFonts w:hint="eastAsia"/>
        </w:rPr>
        <w:t>有一份实例属性</w:t>
      </w:r>
      <w:r w:rsidR="00901E12">
        <w:rPr>
          <w:rFonts w:hint="eastAsia"/>
        </w:rPr>
        <w:t>。</w:t>
      </w:r>
      <w:r w:rsidR="00130971">
        <w:rPr>
          <w:rFonts w:hint="eastAsia"/>
        </w:rPr>
        <w:t>这个</w:t>
      </w:r>
      <w:r w:rsidR="00261472">
        <w:rPr>
          <w:rFonts w:hint="eastAsia"/>
        </w:rPr>
        <w:t>不就</w:t>
      </w:r>
      <w:r w:rsidR="00130971">
        <w:rPr>
          <w:rFonts w:hint="eastAsia"/>
        </w:rPr>
        <w:t>很影响性能和服用吗？</w:t>
      </w:r>
    </w:p>
    <w:p w:rsidR="002C79FB" w:rsidRPr="00DA10CF" w:rsidRDefault="002C79FB" w:rsidP="001B69B9">
      <w:pPr>
        <w:ind w:firstLineChars="0" w:firstLine="0"/>
        <w:rPr>
          <w:rFonts w:hint="eastAsia"/>
        </w:rPr>
      </w:pPr>
    </w:p>
    <w:p w:rsidR="008C44F8" w:rsidRDefault="00317EEE" w:rsidP="007433D4">
      <w:pPr>
        <w:pStyle w:val="1"/>
      </w:pPr>
      <w:bookmarkStart w:id="19" w:name="_Toc82529406"/>
      <w:r>
        <w:rPr>
          <w:rFonts w:hint="eastAsia"/>
        </w:rPr>
        <w:lastRenderedPageBreak/>
        <w:t>原型式继承</w:t>
      </w:r>
      <w:bookmarkEnd w:id="19"/>
    </w:p>
    <w:p w:rsidR="00DF60C1" w:rsidRDefault="009550A4" w:rsidP="006A0FFB">
      <w:pPr>
        <w:ind w:firstLine="480"/>
      </w:pPr>
      <w:r>
        <w:rPr>
          <w:rFonts w:hint="eastAsia"/>
        </w:rPr>
        <w:t>原型式继承的本质就是用一个对象作为另一个对象的基础。</w:t>
      </w:r>
    </w:p>
    <w:p w:rsidR="00110455" w:rsidRDefault="00110455" w:rsidP="006A0FFB">
      <w:pPr>
        <w:ind w:firstLine="480"/>
        <w:rPr>
          <w:rFonts w:hint="eastAsia"/>
        </w:rPr>
      </w:pPr>
      <w:r>
        <w:rPr>
          <w:rFonts w:hint="eastAsia"/>
        </w:rPr>
        <w:t>有这个对象的话，将它传给</w:t>
      </w:r>
      <w:r>
        <w:rPr>
          <w:rFonts w:hint="eastAsia"/>
        </w:rPr>
        <w:t>object</w:t>
      </w:r>
      <w:r>
        <w:rPr>
          <w:rFonts w:hint="eastAsia"/>
        </w:rPr>
        <w:t>，然后再根据具体需求将得到的新对象改一改。</w:t>
      </w:r>
    </w:p>
    <w:p w:rsidR="00BA260D" w:rsidRDefault="00BA260D" w:rsidP="006A0FFB">
      <w:pPr>
        <w:ind w:firstLine="480"/>
      </w:pPr>
      <w:r>
        <w:rPr>
          <w:rFonts w:hint="eastAsia"/>
        </w:rPr>
        <w:t>代码如下：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基于已有的对象创建新对象，同时还不用创建自定义类型。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A260D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object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obj</w:t>
      </w:r>
      <w:proofErr w:type="spell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临时构造函数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BA260D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fn</w:t>
      </w:r>
      <w:proofErr w:type="spell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) {}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传入的对象替换临时构造函数的原型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fn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proofErr w:type="spellStart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obj</w:t>
      </w:r>
      <w:proofErr w:type="spellEnd"/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最后返回临时构造函数的一个实例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BA260D">
        <w:rPr>
          <w:rFonts w:ascii="Consolas" w:hAnsi="Consolas" w:cs="宋体"/>
          <w:color w:val="C586C0"/>
          <w:kern w:val="0"/>
          <w:sz w:val="21"/>
          <w:szCs w:val="21"/>
        </w:rPr>
        <w:t>return</w:t>
      </w:r>
      <w:proofErr w:type="gram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A260D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fn</w:t>
      </w:r>
      <w:proofErr w:type="spell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)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 father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对象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A260D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'father'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,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proofErr w:type="gramEnd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[</w:t>
      </w:r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'</w:t>
      </w:r>
      <w:proofErr w:type="spellStart"/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abby</w:t>
      </w:r>
      <w:proofErr w:type="spellEnd"/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'bob'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]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生成新实例对象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 child1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A260D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object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更改</w:t>
      </w:r>
      <w:proofErr w:type="gramStart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值类型</w:t>
      </w:r>
      <w:proofErr w:type="gramEnd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属性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修改了</w:t>
      </w:r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name'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修改了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name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更改引用类型值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push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'</w:t>
      </w:r>
      <w:proofErr w:type="spellStart"/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chely</w:t>
      </w:r>
      <w:proofErr w:type="spellEnd"/>
      <w:r w:rsidRPr="00BA260D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[ '</w:t>
      </w:r>
      <w:proofErr w:type="spellStart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abby</w:t>
      </w:r>
      <w:proofErr w:type="spellEnd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', 'bob', '</w:t>
      </w:r>
      <w:proofErr w:type="spellStart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chely</w:t>
      </w:r>
      <w:proofErr w:type="spellEnd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' ]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生成新实例对象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 child2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A260D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object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BA260D" w:rsidRPr="00BA260D" w:rsidRDefault="00BA260D" w:rsidP="00BA260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father</w:t>
      </w:r>
    </w:p>
    <w:p w:rsidR="00BA260D" w:rsidRPr="00BA260D" w:rsidRDefault="00BA260D" w:rsidP="00B80AB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A260D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r w:rsidRPr="00BA260D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//[ '</w:t>
      </w:r>
      <w:proofErr w:type="spellStart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abby</w:t>
      </w:r>
      <w:proofErr w:type="spellEnd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', 'bob', '</w:t>
      </w:r>
      <w:proofErr w:type="spellStart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chely</w:t>
      </w:r>
      <w:proofErr w:type="spellEnd"/>
      <w:r w:rsidRPr="00BA260D">
        <w:rPr>
          <w:rFonts w:ascii="Consolas" w:hAnsi="Consolas" w:cs="宋体"/>
          <w:color w:val="6A9955"/>
          <w:kern w:val="0"/>
          <w:sz w:val="21"/>
          <w:szCs w:val="21"/>
        </w:rPr>
        <w:t>' ]</w:t>
      </w:r>
    </w:p>
    <w:p w:rsidR="00BA260D" w:rsidRDefault="009709D2" w:rsidP="006A0FFB">
      <w:pPr>
        <w:ind w:firstLine="480"/>
      </w:pPr>
      <w:r>
        <w:rPr>
          <w:rFonts w:hint="eastAsia"/>
        </w:rPr>
        <w:t>从结果中可以看到，经过这个方法的实例对象中的引用类型值和其他实例对象共享，而</w:t>
      </w:r>
      <w:proofErr w:type="gramStart"/>
      <w:r>
        <w:rPr>
          <w:rFonts w:hint="eastAsia"/>
        </w:rPr>
        <w:t>值类型</w:t>
      </w:r>
      <w:proofErr w:type="gramEnd"/>
      <w:r>
        <w:rPr>
          <w:rFonts w:hint="eastAsia"/>
        </w:rPr>
        <w:t>隔离。</w:t>
      </w:r>
      <w:r w:rsidR="00D81AAC">
        <w:rPr>
          <w:rFonts w:hint="eastAsia"/>
        </w:rPr>
        <w:t>实际上创造了两个</w:t>
      </w:r>
      <w:r w:rsidR="00D81AAC">
        <w:rPr>
          <w:rFonts w:hint="eastAsia"/>
        </w:rPr>
        <w:t>father</w:t>
      </w:r>
      <w:r w:rsidR="00D81AAC">
        <w:rPr>
          <w:rFonts w:hint="eastAsia"/>
        </w:rPr>
        <w:t>对象的副本。</w:t>
      </w:r>
    </w:p>
    <w:p w:rsidR="001927E3" w:rsidRDefault="001927E3" w:rsidP="0031637E">
      <w:pPr>
        <w:pStyle w:val="2"/>
        <w:numPr>
          <w:ilvl w:val="0"/>
          <w:numId w:val="38"/>
        </w:numPr>
        <w:rPr>
          <w:rFonts w:hint="eastAsia"/>
        </w:rPr>
      </w:pPr>
      <w:bookmarkStart w:id="20" w:name="_Toc82529407"/>
      <w:proofErr w:type="spellStart"/>
      <w:r>
        <w:rPr>
          <w:rFonts w:hint="eastAsia"/>
        </w:rPr>
        <w:lastRenderedPageBreak/>
        <w:t>Object</w:t>
      </w:r>
      <w:r>
        <w:t>.create</w:t>
      </w:r>
      <w:bookmarkEnd w:id="20"/>
      <w:proofErr w:type="spellEnd"/>
    </w:p>
    <w:p w:rsidR="00F52D9B" w:rsidRDefault="00A81C26" w:rsidP="006A0FFB">
      <w:pPr>
        <w:ind w:firstLine="480"/>
      </w:pPr>
      <w:r>
        <w:rPr>
          <w:rFonts w:hint="eastAsia"/>
        </w:rPr>
        <w:t>E</w:t>
      </w:r>
      <w:r>
        <w:t>S5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Object</w:t>
      </w:r>
      <w:r>
        <w:t>.create</w:t>
      </w:r>
      <w:proofErr w:type="spellEnd"/>
      <w:r>
        <w:t>()</w:t>
      </w:r>
      <w:r>
        <w:rPr>
          <w:rFonts w:hint="eastAsia"/>
        </w:rPr>
        <w:t>方法规范化了原型式继承。</w:t>
      </w:r>
    </w:p>
    <w:p w:rsidR="00A81C26" w:rsidRDefault="00482CB9" w:rsidP="006A0FFB">
      <w:pPr>
        <w:ind w:firstLine="480"/>
      </w:pPr>
      <w:proofErr w:type="spellStart"/>
      <w:r>
        <w:rPr>
          <w:rFonts w:hint="eastAsia"/>
        </w:rPr>
        <w:t>Object</w:t>
      </w:r>
      <w:r>
        <w:t>.create</w:t>
      </w:r>
      <w:proofErr w:type="spellEnd"/>
      <w:r>
        <w:t>()</w:t>
      </w:r>
      <w:r>
        <w:rPr>
          <w:rFonts w:hint="eastAsia"/>
        </w:rPr>
        <w:t>方法创建一个新对象，使用现有的对象来提供新创建的对象的</w:t>
      </w:r>
      <w:r>
        <w:rPr>
          <w:rFonts w:hint="eastAsia"/>
        </w:rPr>
        <w:t>_</w:t>
      </w:r>
      <w:r>
        <w:t>_proto__</w:t>
      </w:r>
      <w:r w:rsidR="00285749">
        <w:rPr>
          <w:rFonts w:hint="eastAsia"/>
        </w:rPr>
        <w:t>。</w:t>
      </w:r>
    </w:p>
    <w:p w:rsidR="00285749" w:rsidRDefault="00285749" w:rsidP="006A0FFB">
      <w:pPr>
        <w:ind w:firstLine="480"/>
        <w:rPr>
          <w:rFonts w:hint="eastAsia"/>
        </w:rPr>
      </w:pPr>
      <w:r>
        <w:rPr>
          <w:rFonts w:hint="eastAsia"/>
        </w:rPr>
        <w:t>提供两个入参，第一个是新创建的原型对象；第二个是为新创建的对象添加属性的对象，同</w:t>
      </w:r>
      <w:proofErr w:type="spellStart"/>
      <w:r>
        <w:rPr>
          <w:rFonts w:hint="eastAsia"/>
        </w:rPr>
        <w:t>Object</w:t>
      </w:r>
      <w:r>
        <w:t>.defineProperties</w:t>
      </w:r>
      <w:proofErr w:type="spellEnd"/>
      <w:r>
        <w:t>()</w:t>
      </w:r>
      <w:r w:rsidR="006E104B">
        <w:rPr>
          <w:rFonts w:hint="eastAsia"/>
        </w:rPr>
        <w:t>（看过</w:t>
      </w:r>
      <w:r w:rsidR="006E104B">
        <w:rPr>
          <w:rFonts w:hint="eastAsia"/>
        </w:rPr>
        <w:t>vue</w:t>
      </w:r>
      <w:r w:rsidR="006E104B">
        <w:t>2</w:t>
      </w:r>
      <w:r w:rsidR="006E104B">
        <w:rPr>
          <w:rFonts w:hint="eastAsia"/>
        </w:rPr>
        <w:t>源码一定知道）。</w:t>
      </w:r>
    </w:p>
    <w:p w:rsidR="00F52D9B" w:rsidRDefault="00DB331B" w:rsidP="006A0FFB">
      <w:pPr>
        <w:ind w:firstLine="480"/>
      </w:pPr>
      <w:r>
        <w:rPr>
          <w:rFonts w:hint="eastAsia"/>
        </w:rPr>
        <w:t>代码如下：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// father 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对象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DB331B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'father'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,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proofErr w:type="gramEnd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[</w:t>
      </w:r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'</w:t>
      </w:r>
      <w:proofErr w:type="spellStart"/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abby</w:t>
      </w:r>
      <w:proofErr w:type="spellEnd"/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'bob'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]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生成新实例对象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 child1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DB331B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proofErr w:type="spellStart"/>
      <w:r w:rsidRPr="00DB331B">
        <w:rPr>
          <w:rFonts w:ascii="Consolas" w:hAnsi="Consolas" w:cs="宋体"/>
          <w:color w:val="4EC9B0"/>
          <w:kern w:val="0"/>
          <w:sz w:val="21"/>
          <w:szCs w:val="21"/>
        </w:rPr>
        <w:t>Object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DCDCAA"/>
          <w:kern w:val="0"/>
          <w:sz w:val="21"/>
          <w:szCs w:val="21"/>
        </w:rPr>
        <w:t>create</w:t>
      </w:r>
      <w:proofErr w:type="spellEnd"/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更改</w:t>
      </w:r>
      <w:proofErr w:type="gramStart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值类型</w:t>
      </w:r>
      <w:proofErr w:type="gramEnd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属性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修改了</w:t>
      </w:r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name'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//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修改了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name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更改引用类型值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DCDCAA"/>
          <w:kern w:val="0"/>
          <w:sz w:val="21"/>
          <w:szCs w:val="21"/>
        </w:rPr>
        <w:t>push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'</w:t>
      </w:r>
      <w:proofErr w:type="spellStart"/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chely</w:t>
      </w:r>
      <w:proofErr w:type="spellEnd"/>
      <w:r w:rsidRPr="00DB331B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//[ '</w:t>
      </w:r>
      <w:proofErr w:type="spellStart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abby</w:t>
      </w:r>
      <w:proofErr w:type="spellEnd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', 'bob', '</w:t>
      </w:r>
      <w:proofErr w:type="spellStart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chely</w:t>
      </w:r>
      <w:proofErr w:type="spellEnd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' ]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生成新实例对象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 child2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DB331B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proofErr w:type="spellStart"/>
      <w:r w:rsidRPr="00DB331B">
        <w:rPr>
          <w:rFonts w:ascii="Consolas" w:hAnsi="Consolas" w:cs="宋体"/>
          <w:color w:val="4EC9B0"/>
          <w:kern w:val="0"/>
          <w:sz w:val="21"/>
          <w:szCs w:val="21"/>
        </w:rPr>
        <w:t>Object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DCDCAA"/>
          <w:kern w:val="0"/>
          <w:sz w:val="21"/>
          <w:szCs w:val="21"/>
        </w:rPr>
        <w:t>create</w:t>
      </w:r>
      <w:proofErr w:type="spellEnd"/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//father</w:t>
      </w:r>
    </w:p>
    <w:p w:rsidR="00DB331B" w:rsidRPr="00DB331B" w:rsidRDefault="00DB331B" w:rsidP="00DB331B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DB331B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r w:rsidRPr="00DB331B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//[ '</w:t>
      </w:r>
      <w:proofErr w:type="spellStart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abby</w:t>
      </w:r>
      <w:proofErr w:type="spellEnd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', 'bob', '</w:t>
      </w:r>
      <w:proofErr w:type="spellStart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chely</w:t>
      </w:r>
      <w:proofErr w:type="spellEnd"/>
      <w:r w:rsidRPr="00DB331B">
        <w:rPr>
          <w:rFonts w:ascii="Consolas" w:hAnsi="Consolas" w:cs="宋体"/>
          <w:color w:val="6A9955"/>
          <w:kern w:val="0"/>
          <w:sz w:val="21"/>
          <w:szCs w:val="21"/>
        </w:rPr>
        <w:t>' ]</w:t>
      </w:r>
    </w:p>
    <w:p w:rsidR="00DB331B" w:rsidRPr="00DB331B" w:rsidRDefault="00DB331B" w:rsidP="006A0FFB">
      <w:pPr>
        <w:ind w:firstLine="480"/>
        <w:rPr>
          <w:rFonts w:hint="eastAsia"/>
        </w:rPr>
      </w:pPr>
    </w:p>
    <w:p w:rsidR="00F32F84" w:rsidRDefault="00F32F84" w:rsidP="007433D4">
      <w:pPr>
        <w:pStyle w:val="1"/>
      </w:pPr>
      <w:bookmarkStart w:id="21" w:name="_Toc82529408"/>
      <w:r>
        <w:rPr>
          <w:rFonts w:hint="eastAsia"/>
        </w:rPr>
        <w:t>寄生式继承</w:t>
      </w:r>
      <w:bookmarkEnd w:id="21"/>
    </w:p>
    <w:p w:rsidR="00D96032" w:rsidRDefault="00D96032" w:rsidP="00D96032">
      <w:pPr>
        <w:ind w:firstLine="480"/>
      </w:pPr>
      <w:r>
        <w:rPr>
          <w:rFonts w:hint="eastAsia"/>
        </w:rPr>
        <w:t>寄生式继承是基于原型式继承上修改的，</w:t>
      </w:r>
      <w:r w:rsidR="003A0A40">
        <w:rPr>
          <w:rFonts w:hint="eastAsia"/>
        </w:rPr>
        <w:t>本质上就是创建一个仅用于封装继承过程的函数，</w:t>
      </w:r>
      <w:r w:rsidR="00EF17A3">
        <w:rPr>
          <w:rFonts w:hint="eastAsia"/>
        </w:rPr>
        <w:t>该函数在内部以某种方式来增强对象，最后再像真的是它做了所有工作一样返回对象。</w:t>
      </w:r>
    </w:p>
    <w:p w:rsidR="00B55E66" w:rsidRDefault="00B55E66" w:rsidP="00D96032">
      <w:pPr>
        <w:ind w:firstLine="480"/>
        <w:rPr>
          <w:rFonts w:hint="eastAsia"/>
        </w:rPr>
      </w:pPr>
      <w:r>
        <w:rPr>
          <w:rFonts w:hint="eastAsia"/>
        </w:rPr>
        <w:t>缺点就是，使用寄生式继承来为对象添加函数，会由于不能做到函数复用而</w:t>
      </w:r>
      <w:r>
        <w:rPr>
          <w:rFonts w:hint="eastAsia"/>
        </w:rPr>
        <w:lastRenderedPageBreak/>
        <w:t>降低效率，同借用构造函数继承的缺点。</w:t>
      </w:r>
    </w:p>
    <w:p w:rsidR="00D96032" w:rsidRPr="00D96032" w:rsidRDefault="00D96032" w:rsidP="00D96032">
      <w:pPr>
        <w:ind w:firstLine="480"/>
        <w:rPr>
          <w:rFonts w:hint="eastAsia"/>
        </w:rPr>
      </w:pPr>
      <w:r>
        <w:rPr>
          <w:rFonts w:hint="eastAsia"/>
        </w:rPr>
        <w:t>代码如下：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 father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对象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566090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'father'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,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proofErr w:type="gramEnd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[</w:t>
      </w:r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'</w:t>
      </w:r>
      <w:proofErr w:type="spellStart"/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abby</w:t>
      </w:r>
      <w:proofErr w:type="spellEnd"/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'bob'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]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566090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fn</w:t>
      </w:r>
      <w:proofErr w:type="spell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obj</w:t>
      </w:r>
      <w:proofErr w:type="spell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566090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origin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proofErr w:type="spellStart"/>
      <w:r w:rsidRPr="00566090">
        <w:rPr>
          <w:rFonts w:ascii="Consolas" w:hAnsi="Consolas" w:cs="宋体"/>
          <w:color w:val="4EC9B0"/>
          <w:kern w:val="0"/>
          <w:sz w:val="21"/>
          <w:szCs w:val="21"/>
        </w:rPr>
        <w:t>Object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create</w:t>
      </w:r>
      <w:proofErr w:type="spell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obj</w:t>
      </w:r>
      <w:proofErr w:type="spell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继承了方法，增强了对象，原对象不受影响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origin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566090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566090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566090">
        <w:rPr>
          <w:rFonts w:ascii="Consolas" w:hAnsi="Consolas" w:cs="宋体"/>
          <w:color w:val="C586C0"/>
          <w:kern w:val="0"/>
          <w:sz w:val="21"/>
          <w:szCs w:val="21"/>
        </w:rPr>
        <w:t>return</w:t>
      </w:r>
      <w:proofErr w:type="gram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origin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生成新实例对象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 child1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566090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proofErr w:type="spellStart"/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fn</w:t>
      </w:r>
      <w:proofErr w:type="spell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更改</w:t>
      </w:r>
      <w:proofErr w:type="gramStart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值类型</w:t>
      </w:r>
      <w:proofErr w:type="gramEnd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属性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修改了</w:t>
      </w:r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name'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修改了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name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更改引用类型值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push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'</w:t>
      </w:r>
      <w:proofErr w:type="spellStart"/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chely</w:t>
      </w:r>
      <w:proofErr w:type="spellEnd"/>
      <w:r w:rsidRPr="00566090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[ '</w:t>
      </w:r>
      <w:proofErr w:type="spellStart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abby</w:t>
      </w:r>
      <w:proofErr w:type="spellEnd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', 'bob', '</w:t>
      </w:r>
      <w:proofErr w:type="spellStart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chely</w:t>
      </w:r>
      <w:proofErr w:type="spellEnd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' ]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1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)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修改了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name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生成新实例对象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 child2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566090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proofErr w:type="spellStart"/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fn</w:t>
      </w:r>
      <w:proofErr w:type="spell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father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friend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[ '</w:t>
      </w:r>
      <w:proofErr w:type="spellStart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abby</w:t>
      </w:r>
      <w:proofErr w:type="spellEnd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', 'bob', '</w:t>
      </w:r>
      <w:proofErr w:type="spellStart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chely</w:t>
      </w:r>
      <w:proofErr w:type="spellEnd"/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' ]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566090">
        <w:rPr>
          <w:rFonts w:ascii="Consolas" w:hAnsi="Consolas" w:cs="宋体"/>
          <w:color w:val="9CDCFE"/>
          <w:kern w:val="0"/>
          <w:sz w:val="21"/>
          <w:szCs w:val="21"/>
        </w:rPr>
        <w:t>child2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566090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566090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566090">
        <w:rPr>
          <w:rFonts w:ascii="Consolas" w:hAnsi="Consolas" w:cs="宋体"/>
          <w:color w:val="6A9955"/>
          <w:kern w:val="0"/>
          <w:sz w:val="21"/>
          <w:szCs w:val="21"/>
        </w:rPr>
        <w:t>//father</w:t>
      </w:r>
    </w:p>
    <w:p w:rsidR="00566090" w:rsidRPr="00566090" w:rsidRDefault="00566090" w:rsidP="00566090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32249B" w:rsidRDefault="0032249B" w:rsidP="006A0FFB">
      <w:pPr>
        <w:ind w:firstLine="480"/>
      </w:pPr>
    </w:p>
    <w:p w:rsidR="0032249B" w:rsidRDefault="009E06E1" w:rsidP="007433D4">
      <w:pPr>
        <w:pStyle w:val="1"/>
      </w:pPr>
      <w:bookmarkStart w:id="22" w:name="_Toc82529409"/>
      <w:r>
        <w:rPr>
          <w:rFonts w:hint="eastAsia"/>
        </w:rPr>
        <w:t>寄生组合式继承</w:t>
      </w:r>
      <w:bookmarkEnd w:id="22"/>
    </w:p>
    <w:p w:rsidR="00A20D00" w:rsidRDefault="006A4442" w:rsidP="00A20D00">
      <w:pPr>
        <w:ind w:firstLine="480"/>
      </w:pPr>
      <w:r>
        <w:rPr>
          <w:rFonts w:hint="eastAsia"/>
        </w:rPr>
        <w:t>寄生组合式继承本质就是</w:t>
      </w:r>
      <w:r w:rsidR="00A46FC7">
        <w:rPr>
          <w:rFonts w:hint="eastAsia"/>
        </w:rPr>
        <w:t>寄生式继承来继承超类型的原型，然后再将结果指定给子类型的原型。</w:t>
      </w:r>
    </w:p>
    <w:p w:rsidR="003D0978" w:rsidRDefault="003D0978" w:rsidP="00A20D00">
      <w:pPr>
        <w:ind w:firstLine="480"/>
      </w:pPr>
      <w:r>
        <w:rPr>
          <w:rFonts w:hint="eastAsia"/>
        </w:rPr>
        <w:lastRenderedPageBreak/>
        <w:t>通过借用构造函数来继承属性，通过原型链的混成形式来继承方法。</w:t>
      </w:r>
      <w:r w:rsidR="001B3E35">
        <w:rPr>
          <w:rFonts w:hint="eastAsia"/>
        </w:rPr>
        <w:t>基本思路就是不必为了指定子类型的原型而调用超类型的构造函数，我们所需的无非就是超类型的一个副本而已。</w:t>
      </w:r>
    </w:p>
    <w:p w:rsidR="001D72C3" w:rsidRDefault="001D72C3" w:rsidP="00A20D00">
      <w:pPr>
        <w:ind w:firstLine="480"/>
        <w:rPr>
          <w:rFonts w:hint="eastAsia"/>
        </w:rPr>
      </w:pPr>
      <w:r>
        <w:rPr>
          <w:rFonts w:hint="eastAsia"/>
        </w:rPr>
        <w:t>寄生组合式继承是引用类型最理想的继承范式。</w:t>
      </w:r>
    </w:p>
    <w:p w:rsidR="00A20D00" w:rsidRDefault="00C51391" w:rsidP="00A20D00">
      <w:pPr>
        <w:ind w:firstLine="480"/>
      </w:pPr>
      <w:r>
        <w:rPr>
          <w:rFonts w:hint="eastAsia"/>
        </w:rPr>
        <w:t>代码如下：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**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*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实现了寄生组合式继承的最简单形式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* </w:t>
      </w:r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@</w:t>
      </w:r>
      <w:proofErr w:type="spellStart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param</w:t>
      </w:r>
      <w:proofErr w:type="spellEnd"/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{*}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hildren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子类型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* </w:t>
      </w:r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@</w:t>
      </w:r>
      <w:proofErr w:type="spellStart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param</w:t>
      </w:r>
      <w:proofErr w:type="spellEnd"/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{*}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超类型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*/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inheritPrototype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hildren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创建对象：创建超类型的副本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proofErr w:type="spellStart"/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Object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create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father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增强对象：为创建的副本添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constructor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属性，弥补因为重写原型而失去的默认的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constructor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的属性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onstructor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hildren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指定对象：将新创建的副本赋值给子类型的原型。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hildren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name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父原型上绑定方法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子构造函数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借用构造函数继承父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proofErr w:type="gram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proofErr w:type="gramStart"/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call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proofErr w:type="gramStart"/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inheritPrototype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, </w:t>
      </w:r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子原型上创建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函数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spellStart"/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prototyp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proofErr w:type="spell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function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() {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E15196">
        <w:rPr>
          <w:rFonts w:ascii="Consolas" w:hAnsi="Consolas" w:cs="宋体"/>
          <w:color w:val="CE9178"/>
          <w:kern w:val="0"/>
          <w:sz w:val="21"/>
          <w:szCs w:val="21"/>
        </w:rPr>
        <w:t>'</w:t>
      </w:r>
      <w:proofErr w:type="spellStart"/>
      <w:r w:rsidRPr="00E15196">
        <w:rPr>
          <w:rFonts w:ascii="Consolas" w:hAnsi="Consolas" w:cs="宋体"/>
          <w:color w:val="CE9178"/>
          <w:kern w:val="0"/>
          <w:sz w:val="21"/>
          <w:szCs w:val="21"/>
        </w:rPr>
        <w:t>speakName</w:t>
      </w:r>
      <w:proofErr w:type="spellEnd"/>
      <w:r w:rsidRPr="00E15196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E15196">
        <w:rPr>
          <w:rFonts w:ascii="Consolas" w:hAnsi="Consolas" w:cs="宋体"/>
          <w:color w:val="CE9178"/>
          <w:kern w:val="0"/>
          <w:sz w:val="21"/>
          <w:szCs w:val="21"/>
        </w:rPr>
        <w:t>'c1'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E15196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E15196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E15196">
        <w:rPr>
          <w:rFonts w:ascii="Consolas" w:hAnsi="Consolas" w:cs="宋体"/>
          <w:color w:val="CE9178"/>
          <w:kern w:val="0"/>
          <w:sz w:val="21"/>
          <w:szCs w:val="21"/>
        </w:rPr>
        <w:t>'c2'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 name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lastRenderedPageBreak/>
        <w:t>c1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E15196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E15196">
        <w:rPr>
          <w:rFonts w:ascii="Consolas" w:hAnsi="Consolas" w:cs="宋体"/>
          <w:color w:val="CE9178"/>
          <w:kern w:val="0"/>
          <w:sz w:val="21"/>
          <w:szCs w:val="21"/>
        </w:rPr>
        <w:t>修改引用类型值</w:t>
      </w:r>
      <w:r w:rsidRPr="00E15196">
        <w:rPr>
          <w:rFonts w:ascii="Consolas" w:hAnsi="Consolas" w:cs="宋体"/>
          <w:color w:val="CE9178"/>
          <w:kern w:val="0"/>
          <w:sz w:val="21"/>
          <w:szCs w:val="21"/>
        </w:rPr>
        <w:t>'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{ name: '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' }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proofErr w:type="spellStart"/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speakName</w:t>
      </w:r>
      <w:proofErr w:type="spellEnd"/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{ name: 'c2' }</w:t>
      </w: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E15196" w:rsidRPr="00E15196" w:rsidRDefault="00E15196" w:rsidP="00E1519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E15196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E15196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E15196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proofErr w:type="spellStart"/>
      <w:r w:rsidRPr="00E15196">
        <w:rPr>
          <w:rFonts w:ascii="Consolas" w:hAnsi="Consolas" w:cs="宋体"/>
          <w:color w:val="6A9955"/>
          <w:kern w:val="0"/>
          <w:sz w:val="21"/>
          <w:szCs w:val="21"/>
        </w:rPr>
        <w:t>speakName</w:t>
      </w:r>
      <w:proofErr w:type="spellEnd"/>
    </w:p>
    <w:p w:rsidR="00E15196" w:rsidRDefault="00E15196" w:rsidP="00A600E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A600EE" w:rsidRPr="00A600EE" w:rsidRDefault="00A600EE" w:rsidP="00A600E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A600EE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A600EE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A600EE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A600EE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A600EE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A600E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A600EE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A600EE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A600EE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A600EE">
        <w:rPr>
          <w:rFonts w:ascii="Consolas" w:hAnsi="Consolas" w:cs="宋体"/>
          <w:color w:val="D4D4D4"/>
          <w:kern w:val="0"/>
          <w:sz w:val="21"/>
          <w:szCs w:val="21"/>
        </w:rPr>
        <w:t>)</w:t>
      </w:r>
      <w:r w:rsidRPr="00A600EE">
        <w:rPr>
          <w:rFonts w:ascii="Consolas" w:hAnsi="Consolas" w:cs="宋体"/>
          <w:color w:val="6A9955"/>
          <w:kern w:val="0"/>
          <w:sz w:val="21"/>
          <w:szCs w:val="21"/>
        </w:rPr>
        <w:t>//true</w:t>
      </w:r>
    </w:p>
    <w:p w:rsidR="00A600EE" w:rsidRPr="00E15196" w:rsidRDefault="00A600EE" w:rsidP="00A600EE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 w:hint="eastAsia"/>
          <w:color w:val="D4D4D4"/>
          <w:kern w:val="0"/>
          <w:sz w:val="21"/>
          <w:szCs w:val="21"/>
        </w:rPr>
      </w:pPr>
    </w:p>
    <w:p w:rsidR="00C51391" w:rsidRDefault="00BC05DB" w:rsidP="00CC61A5">
      <w:pPr>
        <w:pStyle w:val="1"/>
      </w:pPr>
      <w:bookmarkStart w:id="23" w:name="_Toc82529410"/>
      <w:r>
        <w:rPr>
          <w:rFonts w:hint="eastAsia"/>
        </w:rPr>
        <w:t>class</w:t>
      </w:r>
      <w:r>
        <w:rPr>
          <w:rFonts w:hint="eastAsia"/>
        </w:rPr>
        <w:t>继承</w:t>
      </w:r>
      <w:bookmarkEnd w:id="23"/>
    </w:p>
    <w:p w:rsidR="00E45D99" w:rsidRDefault="00E45D99" w:rsidP="00A20D00">
      <w:pPr>
        <w:ind w:firstLine="480"/>
      </w:pPr>
      <w:r>
        <w:rPr>
          <w:rFonts w:hint="eastAsia"/>
        </w:rPr>
        <w:t>E</w:t>
      </w:r>
      <w:r>
        <w:t>S6</w:t>
      </w:r>
      <w:r>
        <w:rPr>
          <w:rFonts w:hint="eastAsia"/>
        </w:rPr>
        <w:t>使用</w:t>
      </w:r>
      <w:r>
        <w:rPr>
          <w:rFonts w:hint="eastAsia"/>
        </w:rPr>
        <w:t>clas</w:t>
      </w:r>
      <w:r w:rsidR="000A4488">
        <w:rPr>
          <w:rFonts w:hint="eastAsia"/>
        </w:rPr>
        <w:t>s</w:t>
      </w:r>
      <w:r w:rsidR="000A4488">
        <w:rPr>
          <w:rFonts w:hint="eastAsia"/>
        </w:rPr>
        <w:t>利用</w:t>
      </w:r>
      <w:r>
        <w:rPr>
          <w:rFonts w:hint="eastAsia"/>
        </w:rPr>
        <w:t>extends</w:t>
      </w:r>
      <w:r>
        <w:rPr>
          <w:rFonts w:hint="eastAsia"/>
        </w:rPr>
        <w:t>实现了继承，原理同寄生组合式继承。</w:t>
      </w:r>
    </w:p>
    <w:p w:rsidR="00E45D99" w:rsidRDefault="00E45D99" w:rsidP="00A20D00">
      <w:pPr>
        <w:ind w:firstLine="480"/>
        <w:rPr>
          <w:rFonts w:hint="eastAsia"/>
        </w:rPr>
      </w:pPr>
      <w:r>
        <w:rPr>
          <w:rFonts w:hint="eastAsia"/>
        </w:rPr>
        <w:t>代码如下：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父类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class</w:t>
      </w:r>
      <w:proofErr w:type="gram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{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父构造函数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constructor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spell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= {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    </w:t>
      </w:r>
      <w:proofErr w:type="gramStart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proofErr w:type="gramEnd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: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name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proofErr w:type="gramStart"/>
      <w:r w:rsidRPr="00BC05DB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spellStart"/>
      <w:proofErr w:type="gramEnd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this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proofErr w:type="spell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子类继承父类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class</w:t>
      </w:r>
      <w:proofErr w:type="gram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extends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{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gram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constructor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super </w:t>
      </w:r>
      <w:proofErr w:type="gramStart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表示父类的</w:t>
      </w:r>
      <w:proofErr w:type="gramEnd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构造函数，用来</w:t>
      </w:r>
      <w:proofErr w:type="gramStart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新建父类的</w:t>
      </w:r>
      <w:proofErr w:type="gramEnd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 this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对象。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因为子</w:t>
      </w:r>
      <w:proofErr w:type="gramStart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类没有</w:t>
      </w:r>
      <w:proofErr w:type="gramEnd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自己的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this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，必须要调用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super</w:t>
      </w:r>
      <w:proofErr w:type="gramStart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获取父类的</w:t>
      </w:r>
      <w:proofErr w:type="gramEnd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this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对象，并加以修改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等同于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proofErr w:type="spellStart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Father.</w:t>
      </w:r>
      <w:proofErr w:type="gramStart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prototype.constructor.call</w:t>
      </w:r>
      <w:proofErr w:type="spellEnd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(</w:t>
      </w:r>
      <w:proofErr w:type="gramEnd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this)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同时绑定了子类的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this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proofErr w:type="gram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super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</w:t>
      </w:r>
      <w:proofErr w:type="spellStart"/>
      <w:proofErr w:type="gramStart"/>
      <w:r w:rsidRPr="00BC05DB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proofErr w:type="spell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 {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   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等同于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 </w:t>
      </w:r>
      <w:proofErr w:type="spellStart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Father.prototype.alertName</w:t>
      </w:r>
      <w:proofErr w:type="spellEnd"/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()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绑定了子类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 Children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的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this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lastRenderedPageBreak/>
        <w:t>        </w:t>
      </w:r>
      <w:proofErr w:type="spellStart"/>
      <w:proofErr w:type="gram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super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proofErr w:type="spell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)</w:t>
      </w:r>
      <w:proofErr w:type="gramEnd"/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   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创建子实例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BC05DB">
        <w:rPr>
          <w:rFonts w:ascii="Consolas" w:hAnsi="Consolas" w:cs="宋体"/>
          <w:color w:val="CE9178"/>
          <w:kern w:val="0"/>
          <w:sz w:val="21"/>
          <w:szCs w:val="21"/>
        </w:rPr>
        <w:t>'c1'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let</w:t>
      </w:r>
      <w:proofErr w:type="gram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new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4EC9B0"/>
          <w:kern w:val="0"/>
          <w:sz w:val="21"/>
          <w:szCs w:val="21"/>
        </w:rPr>
        <w:t>Children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r w:rsidRPr="00BC05DB">
        <w:rPr>
          <w:rFonts w:ascii="Consolas" w:hAnsi="Consolas" w:cs="宋体"/>
          <w:color w:val="CE9178"/>
          <w:kern w:val="0"/>
          <w:sz w:val="21"/>
          <w:szCs w:val="21"/>
        </w:rPr>
        <w:t>'c2'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 name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hild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nam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= </w:t>
      </w:r>
      <w:r w:rsidRPr="00BC05DB">
        <w:rPr>
          <w:rFonts w:ascii="Consolas" w:hAnsi="Consolas" w:cs="宋体"/>
          <w:color w:val="CE9178"/>
          <w:kern w:val="0"/>
          <w:sz w:val="21"/>
          <w:szCs w:val="21"/>
        </w:rPr>
        <w:t>'</w:t>
      </w:r>
      <w:r w:rsidRPr="00BC05DB">
        <w:rPr>
          <w:rFonts w:ascii="Consolas" w:hAnsi="Consolas" w:cs="宋体"/>
          <w:color w:val="CE9178"/>
          <w:kern w:val="0"/>
          <w:sz w:val="21"/>
          <w:szCs w:val="21"/>
        </w:rPr>
        <w:t>修改引用类型值</w:t>
      </w:r>
      <w:r w:rsidRPr="00BC05DB">
        <w:rPr>
          <w:rFonts w:ascii="Consolas" w:hAnsi="Consolas" w:cs="宋体"/>
          <w:color w:val="CE9178"/>
          <w:kern w:val="0"/>
          <w:sz w:val="21"/>
          <w:szCs w:val="21"/>
        </w:rPr>
        <w:t>'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)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{ name: '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' 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)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{ name: '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修改引用类型值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' 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DCDCAA"/>
          <w:kern w:val="0"/>
          <w:sz w:val="21"/>
          <w:szCs w:val="21"/>
        </w:rPr>
        <w:t>alertNam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{ name: 'c2' 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2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DCDCAA"/>
          <w:kern w:val="0"/>
          <w:sz w:val="21"/>
          <w:szCs w:val="21"/>
        </w:rPr>
        <w:t>speakNam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{ name: 'c2' }</w:t>
      </w:r>
    </w:p>
    <w:p w:rsidR="00BC05DB" w:rsidRPr="00BC05DB" w:rsidRDefault="00BC05DB" w:rsidP="00BC05D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</w:p>
    <w:p w:rsidR="00BC05DB" w:rsidRPr="00BC05DB" w:rsidRDefault="00BC05DB" w:rsidP="00074AF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hAnsi="Consolas" w:cs="宋体"/>
          <w:color w:val="D4D4D4"/>
          <w:kern w:val="0"/>
          <w:sz w:val="21"/>
          <w:szCs w:val="21"/>
        </w:rPr>
      </w:pPr>
      <w:proofErr w:type="gramStart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onsole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.</w:t>
      </w:r>
      <w:r w:rsidRPr="00BC05DB">
        <w:rPr>
          <w:rFonts w:ascii="Consolas" w:hAnsi="Consolas" w:cs="宋体"/>
          <w:color w:val="DCDCAA"/>
          <w:kern w:val="0"/>
          <w:sz w:val="21"/>
          <w:szCs w:val="21"/>
        </w:rPr>
        <w:t>log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(</w:t>
      </w:r>
      <w:proofErr w:type="gramEnd"/>
      <w:r w:rsidRPr="00BC05DB">
        <w:rPr>
          <w:rFonts w:ascii="Consolas" w:hAnsi="Consolas" w:cs="宋体"/>
          <w:color w:val="9CDCFE"/>
          <w:kern w:val="0"/>
          <w:sz w:val="21"/>
          <w:szCs w:val="21"/>
        </w:rPr>
        <w:t>c1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proofErr w:type="spellStart"/>
      <w:r w:rsidRPr="00BC05DB">
        <w:rPr>
          <w:rFonts w:ascii="Consolas" w:hAnsi="Consolas" w:cs="宋体"/>
          <w:color w:val="569CD6"/>
          <w:kern w:val="0"/>
          <w:sz w:val="21"/>
          <w:szCs w:val="21"/>
        </w:rPr>
        <w:t>instanceof</w:t>
      </w:r>
      <w:proofErr w:type="spellEnd"/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 </w:t>
      </w:r>
      <w:r w:rsidRPr="00BC05DB">
        <w:rPr>
          <w:rFonts w:ascii="Consolas" w:hAnsi="Consolas" w:cs="宋体"/>
          <w:color w:val="4EC9B0"/>
          <w:kern w:val="0"/>
          <w:sz w:val="21"/>
          <w:szCs w:val="21"/>
        </w:rPr>
        <w:t>Father</w:t>
      </w:r>
      <w:r w:rsidRPr="00BC05DB">
        <w:rPr>
          <w:rFonts w:ascii="Consolas" w:hAnsi="Consolas" w:cs="宋体"/>
          <w:color w:val="D4D4D4"/>
          <w:kern w:val="0"/>
          <w:sz w:val="21"/>
          <w:szCs w:val="21"/>
        </w:rPr>
        <w:t>) </w:t>
      </w:r>
      <w:r w:rsidRPr="00BC05DB">
        <w:rPr>
          <w:rFonts w:ascii="Consolas" w:hAnsi="Consolas" w:cs="宋体"/>
          <w:color w:val="6A9955"/>
          <w:kern w:val="0"/>
          <w:sz w:val="21"/>
          <w:szCs w:val="21"/>
        </w:rPr>
        <w:t>//true</w:t>
      </w:r>
    </w:p>
    <w:p w:rsidR="00BC05DB" w:rsidRPr="00A66A5D" w:rsidRDefault="00BC05DB" w:rsidP="00A20D00">
      <w:pPr>
        <w:ind w:firstLine="480"/>
        <w:rPr>
          <w:rFonts w:hint="eastAsia"/>
        </w:rPr>
      </w:pPr>
    </w:p>
    <w:p w:rsidR="00A20D00" w:rsidRDefault="00546378" w:rsidP="00546378">
      <w:pPr>
        <w:pStyle w:val="1"/>
      </w:pPr>
      <w:bookmarkStart w:id="24" w:name="_Toc82529411"/>
      <w:r>
        <w:rPr>
          <w:rFonts w:hint="eastAsia"/>
        </w:rPr>
        <w:t>总结</w:t>
      </w:r>
      <w:bookmarkEnd w:id="24"/>
    </w:p>
    <w:p w:rsidR="00A55434" w:rsidRDefault="00A55434" w:rsidP="00474AAA">
      <w:pPr>
        <w:ind w:firstLine="480"/>
      </w:pPr>
      <w:r>
        <w:object w:dxaOrig="15181" w:dyaOrig="8671">
          <v:shape id="_x0000_i1047" type="#_x0000_t75" style="width:415.3pt;height:237.3pt" o:ole="">
            <v:imagedata r:id="rId12" o:title=""/>
          </v:shape>
          <o:OLEObject Type="Embed" ProgID="Visio.Drawing.15" ShapeID="_x0000_i1047" DrawAspect="Content" ObjectID="_1693142973" r:id="rId13"/>
        </w:object>
      </w:r>
    </w:p>
    <w:p w:rsidR="00B04CC3" w:rsidRDefault="00B04CC3" w:rsidP="0031637E">
      <w:pPr>
        <w:pStyle w:val="2"/>
        <w:numPr>
          <w:ilvl w:val="0"/>
          <w:numId w:val="26"/>
        </w:numPr>
      </w:pPr>
      <w:bookmarkStart w:id="25" w:name="_Toc82529412"/>
      <w:r>
        <w:rPr>
          <w:rFonts w:hint="eastAsia"/>
        </w:rPr>
        <w:lastRenderedPageBreak/>
        <w:t>原型链</w:t>
      </w:r>
      <w:bookmarkEnd w:id="25"/>
    </w:p>
    <w:p w:rsidR="00B05613" w:rsidRPr="00B05613" w:rsidRDefault="00867A67" w:rsidP="00867A67">
      <w:pPr>
        <w:ind w:firstLine="480"/>
      </w:pPr>
      <w:r>
        <w:rPr>
          <w:rFonts w:hint="eastAsia"/>
        </w:rPr>
        <w:t>优点</w:t>
      </w:r>
      <w:r w:rsidR="00B05613" w:rsidRPr="00B05613">
        <w:t>：</w:t>
      </w:r>
    </w:p>
    <w:p w:rsidR="00B05613" w:rsidRPr="00B05613" w:rsidRDefault="00B05613" w:rsidP="005D4EA0">
      <w:pPr>
        <w:pStyle w:val="a5"/>
        <w:numPr>
          <w:ilvl w:val="0"/>
          <w:numId w:val="24"/>
        </w:numPr>
        <w:ind w:firstLineChars="0"/>
      </w:pPr>
      <w:r w:rsidRPr="00B05613">
        <w:t>非常纯粹的继承关系，实例是子类的实例，</w:t>
      </w:r>
      <w:proofErr w:type="gramStart"/>
      <w:r w:rsidRPr="00B05613">
        <w:t>也是父类的</w:t>
      </w:r>
      <w:proofErr w:type="gramEnd"/>
      <w:r w:rsidRPr="00B05613">
        <w:t>实例</w:t>
      </w:r>
    </w:p>
    <w:p w:rsidR="00B05613" w:rsidRPr="00B05613" w:rsidRDefault="00B05613" w:rsidP="005D4EA0">
      <w:pPr>
        <w:pStyle w:val="a5"/>
        <w:numPr>
          <w:ilvl w:val="0"/>
          <w:numId w:val="24"/>
        </w:numPr>
        <w:ind w:firstLineChars="0"/>
        <w:rPr>
          <w:rFonts w:hint="eastAsia"/>
        </w:rPr>
      </w:pPr>
      <w:proofErr w:type="gramStart"/>
      <w:r w:rsidRPr="00B05613">
        <w:t>父类新增</w:t>
      </w:r>
      <w:proofErr w:type="gramEnd"/>
      <w:r w:rsidRPr="00B05613">
        <w:t>原型方法</w:t>
      </w:r>
      <w:r w:rsidR="00727240">
        <w:rPr>
          <w:rFonts w:hint="eastAsia"/>
        </w:rPr>
        <w:t>和</w:t>
      </w:r>
      <w:r w:rsidRPr="00B05613">
        <w:t>原型属性，子类都能访问到</w:t>
      </w:r>
    </w:p>
    <w:p w:rsidR="00B05613" w:rsidRPr="00B05613" w:rsidRDefault="00B05613" w:rsidP="00867A67">
      <w:pPr>
        <w:ind w:firstLine="480"/>
      </w:pPr>
      <w:r w:rsidRPr="00B05613">
        <w:t>缺点：</w:t>
      </w:r>
    </w:p>
    <w:p w:rsidR="00B05613" w:rsidRDefault="0083564B" w:rsidP="00FE1B78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重写方法需要在替换原型之后</w:t>
      </w:r>
    </w:p>
    <w:p w:rsidR="00867A67" w:rsidRPr="00B05613" w:rsidRDefault="00867A67" w:rsidP="00FE1B78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不能使用对象字面</w:t>
      </w:r>
      <w:proofErr w:type="gramStart"/>
      <w:r>
        <w:rPr>
          <w:rFonts w:hint="eastAsia"/>
        </w:rPr>
        <w:t>量创建</w:t>
      </w:r>
      <w:proofErr w:type="gramEnd"/>
      <w:r>
        <w:rPr>
          <w:rFonts w:hint="eastAsia"/>
        </w:rPr>
        <w:t>原型方法</w:t>
      </w:r>
    </w:p>
    <w:p w:rsidR="00B05613" w:rsidRPr="00B05613" w:rsidRDefault="00B05613" w:rsidP="00FE1B78">
      <w:pPr>
        <w:pStyle w:val="a5"/>
        <w:numPr>
          <w:ilvl w:val="0"/>
          <w:numId w:val="25"/>
        </w:numPr>
        <w:ind w:firstLineChars="0"/>
      </w:pPr>
      <w:r w:rsidRPr="00B05613">
        <w:t>无法实现多继承</w:t>
      </w:r>
    </w:p>
    <w:p w:rsidR="00867A67" w:rsidRDefault="00867A67" w:rsidP="00FE1B78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引用类型被所有实例共享</w:t>
      </w:r>
    </w:p>
    <w:p w:rsidR="00B05613" w:rsidRPr="00B05613" w:rsidRDefault="00B05613" w:rsidP="00FE1B78">
      <w:pPr>
        <w:pStyle w:val="a5"/>
        <w:numPr>
          <w:ilvl w:val="0"/>
          <w:numId w:val="25"/>
        </w:numPr>
        <w:ind w:firstLineChars="0"/>
      </w:pPr>
      <w:r w:rsidRPr="00B05613">
        <w:t>创建子类实例时，无法向</w:t>
      </w:r>
      <w:proofErr w:type="gramStart"/>
      <w:r w:rsidRPr="00B05613">
        <w:t>父类构造</w:t>
      </w:r>
      <w:proofErr w:type="gramEnd"/>
      <w:r w:rsidRPr="00B05613">
        <w:t>函数传参</w:t>
      </w:r>
    </w:p>
    <w:p w:rsidR="00B05613" w:rsidRDefault="00F9464F" w:rsidP="0031637E">
      <w:pPr>
        <w:pStyle w:val="2"/>
        <w:rPr>
          <w:shd w:val="clear" w:color="auto" w:fill="FFFFFF"/>
        </w:rPr>
      </w:pPr>
      <w:bookmarkStart w:id="26" w:name="_Toc82529413"/>
      <w:r>
        <w:rPr>
          <w:rFonts w:hint="eastAsia"/>
          <w:shd w:val="clear" w:color="auto" w:fill="FFFFFF"/>
        </w:rPr>
        <w:t>借用构造函数</w:t>
      </w:r>
      <w:bookmarkEnd w:id="26"/>
    </w:p>
    <w:p w:rsidR="007E1971" w:rsidRPr="00B05613" w:rsidRDefault="007E1971" w:rsidP="000634C4">
      <w:pPr>
        <w:ind w:firstLine="480"/>
      </w:pPr>
      <w:r>
        <w:rPr>
          <w:rFonts w:hint="eastAsia"/>
        </w:rPr>
        <w:t>优点</w:t>
      </w:r>
      <w:r w:rsidRPr="00B05613">
        <w:t>：</w:t>
      </w:r>
    </w:p>
    <w:p w:rsidR="00F9464F" w:rsidRPr="00F9464F" w:rsidRDefault="00F9464F" w:rsidP="00DC5A78">
      <w:pPr>
        <w:pStyle w:val="a5"/>
        <w:numPr>
          <w:ilvl w:val="0"/>
          <w:numId w:val="27"/>
        </w:numPr>
        <w:ind w:firstLineChars="0"/>
      </w:pPr>
      <w:r w:rsidRPr="00F9464F">
        <w:t>解决了</w:t>
      </w:r>
      <w:r w:rsidR="0047267D">
        <w:rPr>
          <w:rFonts w:hint="eastAsia"/>
        </w:rPr>
        <w:t>原型链</w:t>
      </w:r>
      <w:r w:rsidR="00551215">
        <w:t>中，子类实例共享</w:t>
      </w:r>
      <w:proofErr w:type="gramStart"/>
      <w:r w:rsidR="00551215">
        <w:t>父类引用</w:t>
      </w:r>
      <w:proofErr w:type="gramEnd"/>
      <w:r w:rsidR="00551215">
        <w:rPr>
          <w:rFonts w:hint="eastAsia"/>
        </w:rPr>
        <w:t>类型</w:t>
      </w:r>
      <w:r w:rsidRPr="00F9464F">
        <w:t>的问题</w:t>
      </w:r>
    </w:p>
    <w:p w:rsidR="00F9464F" w:rsidRPr="00F9464F" w:rsidRDefault="00F9464F" w:rsidP="00DC5A78">
      <w:pPr>
        <w:pStyle w:val="a5"/>
        <w:numPr>
          <w:ilvl w:val="0"/>
          <w:numId w:val="27"/>
        </w:numPr>
        <w:ind w:firstLineChars="0"/>
      </w:pPr>
      <w:r w:rsidRPr="00F9464F">
        <w:t>创建子类实例时，可以向</w:t>
      </w:r>
      <w:proofErr w:type="gramStart"/>
      <w:r w:rsidRPr="00F9464F">
        <w:t>父类传递</w:t>
      </w:r>
      <w:proofErr w:type="gramEnd"/>
      <w:r w:rsidRPr="00F9464F">
        <w:t>参数</w:t>
      </w:r>
    </w:p>
    <w:p w:rsidR="00F9464F" w:rsidRPr="00F9464F" w:rsidRDefault="00F9464F" w:rsidP="00DC5A78">
      <w:pPr>
        <w:pStyle w:val="a5"/>
        <w:numPr>
          <w:ilvl w:val="0"/>
          <w:numId w:val="27"/>
        </w:numPr>
        <w:ind w:firstLineChars="0"/>
      </w:pPr>
      <w:r w:rsidRPr="00F9464F">
        <w:t>可以实现多继承（</w:t>
      </w:r>
      <w:r w:rsidRPr="00F9464F">
        <w:t>call</w:t>
      </w:r>
      <w:proofErr w:type="gramStart"/>
      <w:r w:rsidRPr="00F9464F">
        <w:t>多个父类对象</w:t>
      </w:r>
      <w:proofErr w:type="gramEnd"/>
      <w:r w:rsidRPr="00F9464F">
        <w:t>）</w:t>
      </w:r>
    </w:p>
    <w:p w:rsidR="00F9464F" w:rsidRPr="00F9464F" w:rsidRDefault="00F9464F" w:rsidP="000634C4">
      <w:pPr>
        <w:ind w:firstLine="480"/>
      </w:pPr>
      <w:r w:rsidRPr="00F9464F">
        <w:t>缺点：</w:t>
      </w:r>
    </w:p>
    <w:p w:rsidR="00F9464F" w:rsidRPr="00F9464F" w:rsidRDefault="00F9464F" w:rsidP="00DC5A78">
      <w:pPr>
        <w:pStyle w:val="a5"/>
        <w:numPr>
          <w:ilvl w:val="0"/>
          <w:numId w:val="28"/>
        </w:numPr>
        <w:ind w:firstLineChars="0"/>
      </w:pPr>
      <w:r w:rsidRPr="00F9464F">
        <w:t>实例</w:t>
      </w:r>
      <w:proofErr w:type="gramStart"/>
      <w:r w:rsidRPr="00F9464F">
        <w:t>并不是父类的</w:t>
      </w:r>
      <w:proofErr w:type="gramEnd"/>
      <w:r w:rsidRPr="00F9464F">
        <w:t>实例，只是子类的实例</w:t>
      </w:r>
    </w:p>
    <w:p w:rsidR="00F9464F" w:rsidRPr="00F9464F" w:rsidRDefault="00F9464F" w:rsidP="00DC5A78">
      <w:pPr>
        <w:pStyle w:val="a5"/>
        <w:numPr>
          <w:ilvl w:val="0"/>
          <w:numId w:val="28"/>
        </w:numPr>
        <w:ind w:firstLineChars="0"/>
      </w:pPr>
      <w:r w:rsidRPr="00F9464F">
        <w:t>只能</w:t>
      </w:r>
      <w:proofErr w:type="gramStart"/>
      <w:r w:rsidRPr="00F9464F">
        <w:t>继承父类的</w:t>
      </w:r>
      <w:proofErr w:type="gramEnd"/>
      <w:r w:rsidRPr="00F9464F">
        <w:t>实例属性和方法，不能继承原型属性</w:t>
      </w:r>
      <w:r w:rsidR="001C34EC">
        <w:rPr>
          <w:rFonts w:hint="eastAsia"/>
        </w:rPr>
        <w:t>和原型</w:t>
      </w:r>
      <w:r w:rsidRPr="00F9464F">
        <w:t>方法</w:t>
      </w:r>
    </w:p>
    <w:p w:rsidR="00F9464F" w:rsidRPr="00F9464F" w:rsidRDefault="00F9464F" w:rsidP="00DC5A78">
      <w:pPr>
        <w:pStyle w:val="a5"/>
        <w:numPr>
          <w:ilvl w:val="0"/>
          <w:numId w:val="28"/>
        </w:numPr>
        <w:ind w:firstLineChars="0"/>
      </w:pPr>
      <w:r w:rsidRPr="00F9464F">
        <w:t>无法实现函数复用，每个子类都有父类实例函数的副本，影响性能</w:t>
      </w:r>
    </w:p>
    <w:p w:rsidR="00F9464F" w:rsidRDefault="000935A9" w:rsidP="0031637E">
      <w:pPr>
        <w:pStyle w:val="2"/>
        <w:rPr>
          <w:shd w:val="clear" w:color="auto" w:fill="FFFFFF"/>
        </w:rPr>
      </w:pPr>
      <w:bookmarkStart w:id="27" w:name="_Toc82529414"/>
      <w:r>
        <w:rPr>
          <w:rFonts w:hint="eastAsia"/>
          <w:shd w:val="clear" w:color="auto" w:fill="FFFFFF"/>
        </w:rPr>
        <w:t>组合继承</w:t>
      </w:r>
      <w:bookmarkEnd w:id="27"/>
    </w:p>
    <w:p w:rsidR="006C6994" w:rsidRPr="00B05613" w:rsidRDefault="006C6994" w:rsidP="00625BCB">
      <w:pPr>
        <w:ind w:firstLine="480"/>
      </w:pPr>
      <w:r>
        <w:rPr>
          <w:rFonts w:hint="eastAsia"/>
        </w:rPr>
        <w:t>优点</w:t>
      </w:r>
      <w:r w:rsidRPr="00B05613">
        <w:t>：</w:t>
      </w:r>
    </w:p>
    <w:p w:rsidR="000935A9" w:rsidRPr="000935A9" w:rsidRDefault="00754C34" w:rsidP="00625BCB">
      <w:pPr>
        <w:pStyle w:val="a5"/>
        <w:numPr>
          <w:ilvl w:val="0"/>
          <w:numId w:val="29"/>
        </w:numPr>
        <w:ind w:firstLineChars="0"/>
      </w:pPr>
      <w:r>
        <w:t>弥补了</w:t>
      </w:r>
      <w:r>
        <w:rPr>
          <w:rFonts w:hint="eastAsia"/>
        </w:rPr>
        <w:t>原型链和借用构造函数</w:t>
      </w:r>
      <w:r w:rsidR="000935A9" w:rsidRPr="000935A9">
        <w:t>的缺陷，可以继承实例属性</w:t>
      </w:r>
      <w:r>
        <w:rPr>
          <w:rFonts w:hint="eastAsia"/>
        </w:rPr>
        <w:t>和实例</w:t>
      </w:r>
      <w:r w:rsidR="000935A9" w:rsidRPr="000935A9">
        <w:t>方法，也可以继承原型属性</w:t>
      </w:r>
      <w:r>
        <w:rPr>
          <w:rFonts w:hint="eastAsia"/>
        </w:rPr>
        <w:t>和原型</w:t>
      </w:r>
      <w:r w:rsidR="000935A9" w:rsidRPr="000935A9">
        <w:t>方法</w:t>
      </w:r>
    </w:p>
    <w:p w:rsidR="000935A9" w:rsidRPr="000935A9" w:rsidRDefault="000935A9" w:rsidP="00625BCB">
      <w:pPr>
        <w:pStyle w:val="a5"/>
        <w:numPr>
          <w:ilvl w:val="0"/>
          <w:numId w:val="29"/>
        </w:numPr>
        <w:ind w:firstLineChars="0"/>
      </w:pPr>
      <w:r w:rsidRPr="000935A9">
        <w:t>既是子类的实例，</w:t>
      </w:r>
      <w:proofErr w:type="gramStart"/>
      <w:r w:rsidRPr="000935A9">
        <w:t>也是父类的</w:t>
      </w:r>
      <w:proofErr w:type="gramEnd"/>
      <w:r w:rsidRPr="000935A9">
        <w:t>实例</w:t>
      </w:r>
    </w:p>
    <w:p w:rsidR="000935A9" w:rsidRPr="000935A9" w:rsidRDefault="00792C8C" w:rsidP="00625BCB">
      <w:pPr>
        <w:pStyle w:val="a5"/>
        <w:numPr>
          <w:ilvl w:val="0"/>
          <w:numId w:val="29"/>
        </w:numPr>
        <w:ind w:firstLineChars="0"/>
      </w:pPr>
      <w:r>
        <w:t>不存在引用</w:t>
      </w:r>
      <w:r>
        <w:rPr>
          <w:rFonts w:hint="eastAsia"/>
        </w:rPr>
        <w:t>类型</w:t>
      </w:r>
      <w:r w:rsidR="000935A9" w:rsidRPr="000935A9">
        <w:t>共享问题</w:t>
      </w:r>
    </w:p>
    <w:p w:rsidR="000935A9" w:rsidRPr="000935A9" w:rsidRDefault="000935A9" w:rsidP="00625BCB">
      <w:pPr>
        <w:pStyle w:val="a5"/>
        <w:numPr>
          <w:ilvl w:val="0"/>
          <w:numId w:val="29"/>
        </w:numPr>
        <w:ind w:firstLineChars="0"/>
      </w:pPr>
      <w:r w:rsidRPr="000935A9">
        <w:t>可传参</w:t>
      </w:r>
    </w:p>
    <w:p w:rsidR="000935A9" w:rsidRPr="000935A9" w:rsidRDefault="000935A9" w:rsidP="00625BCB">
      <w:pPr>
        <w:pStyle w:val="a5"/>
        <w:numPr>
          <w:ilvl w:val="0"/>
          <w:numId w:val="29"/>
        </w:numPr>
        <w:ind w:firstLineChars="0"/>
      </w:pPr>
      <w:r w:rsidRPr="000935A9">
        <w:t>函数可复用</w:t>
      </w:r>
    </w:p>
    <w:p w:rsidR="000935A9" w:rsidRPr="000935A9" w:rsidRDefault="000935A9" w:rsidP="00625BCB">
      <w:pPr>
        <w:ind w:firstLine="480"/>
        <w:rPr>
          <w:rFonts w:hint="eastAsia"/>
        </w:rPr>
      </w:pPr>
      <w:r w:rsidRPr="000935A9">
        <w:t>缺点：</w:t>
      </w:r>
    </w:p>
    <w:p w:rsidR="00EA7BBC" w:rsidRPr="00EA7BBC" w:rsidRDefault="00EA7BBC" w:rsidP="00625BCB">
      <w:pPr>
        <w:pStyle w:val="a5"/>
        <w:numPr>
          <w:ilvl w:val="0"/>
          <w:numId w:val="30"/>
        </w:numPr>
        <w:ind w:firstLineChars="0"/>
      </w:pPr>
      <w:r w:rsidRPr="00EA7BBC">
        <w:t>调用了两次的父类函数，有性能问题</w:t>
      </w:r>
    </w:p>
    <w:p w:rsidR="00EA7BBC" w:rsidRPr="00EA7BBC" w:rsidRDefault="00EA7BBC" w:rsidP="00625BCB">
      <w:pPr>
        <w:pStyle w:val="a5"/>
        <w:numPr>
          <w:ilvl w:val="0"/>
          <w:numId w:val="30"/>
        </w:numPr>
        <w:ind w:firstLineChars="0"/>
      </w:pPr>
      <w:r w:rsidRPr="00EA7BBC">
        <w:t>由于两次调用，会造成实例和原型上有相同的属性或方法</w:t>
      </w:r>
    </w:p>
    <w:p w:rsidR="000935A9" w:rsidRDefault="007355FF" w:rsidP="0031637E">
      <w:pPr>
        <w:pStyle w:val="2"/>
        <w:rPr>
          <w:shd w:val="clear" w:color="auto" w:fill="FFFFFF"/>
        </w:rPr>
      </w:pPr>
      <w:bookmarkStart w:id="28" w:name="_Toc82529415"/>
      <w:r>
        <w:rPr>
          <w:rFonts w:hint="eastAsia"/>
          <w:shd w:val="clear" w:color="auto" w:fill="FFFFFF"/>
        </w:rPr>
        <w:lastRenderedPageBreak/>
        <w:t>原型式继承</w:t>
      </w:r>
      <w:bookmarkEnd w:id="28"/>
    </w:p>
    <w:p w:rsidR="007355FF" w:rsidRDefault="007355FF" w:rsidP="005B42E0">
      <w:pPr>
        <w:ind w:firstLine="48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优点：</w:t>
      </w:r>
    </w:p>
    <w:p w:rsidR="007355FF" w:rsidRPr="00673A41" w:rsidRDefault="007355FF" w:rsidP="00673A41">
      <w:pPr>
        <w:pStyle w:val="a5"/>
        <w:numPr>
          <w:ilvl w:val="0"/>
          <w:numId w:val="31"/>
        </w:numPr>
        <w:ind w:firstLineChars="0"/>
        <w:rPr>
          <w:rFonts w:ascii="Arial" w:hAnsi="Arial" w:cs="Arial"/>
          <w:color w:val="333333"/>
        </w:rPr>
      </w:pPr>
      <w:r w:rsidRPr="00673A41">
        <w:rPr>
          <w:rFonts w:ascii="Arial" w:hAnsi="Arial" w:cs="Arial"/>
          <w:color w:val="333333"/>
        </w:rPr>
        <w:t>兼容性好，简单</w:t>
      </w:r>
    </w:p>
    <w:p w:rsidR="007355FF" w:rsidRPr="00673A41" w:rsidRDefault="007355FF" w:rsidP="00673A41">
      <w:pPr>
        <w:pStyle w:val="a5"/>
        <w:numPr>
          <w:ilvl w:val="0"/>
          <w:numId w:val="31"/>
        </w:numPr>
        <w:ind w:firstLineChars="0"/>
        <w:rPr>
          <w:rFonts w:ascii="Arial" w:hAnsi="Arial" w:cs="Arial"/>
          <w:color w:val="333333"/>
        </w:rPr>
      </w:pPr>
      <w:r w:rsidRPr="00673A41">
        <w:rPr>
          <w:rFonts w:ascii="Arial" w:hAnsi="Arial" w:cs="Arial"/>
          <w:color w:val="333333"/>
        </w:rPr>
        <w:t>不需要单独创建构造函数</w:t>
      </w:r>
    </w:p>
    <w:p w:rsidR="007355FF" w:rsidRDefault="007355FF" w:rsidP="005B42E0">
      <w:pPr>
        <w:ind w:firstLine="48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缺点：</w:t>
      </w:r>
    </w:p>
    <w:p w:rsidR="007355FF" w:rsidRPr="00673A41" w:rsidRDefault="007355FF" w:rsidP="00673A41">
      <w:pPr>
        <w:pStyle w:val="a5"/>
        <w:numPr>
          <w:ilvl w:val="0"/>
          <w:numId w:val="32"/>
        </w:numPr>
        <w:ind w:firstLineChars="0"/>
        <w:rPr>
          <w:rFonts w:ascii="Arial" w:hAnsi="Arial" w:cs="Arial"/>
          <w:color w:val="333333"/>
        </w:rPr>
      </w:pPr>
      <w:r w:rsidRPr="00673A41">
        <w:rPr>
          <w:rFonts w:ascii="Arial" w:hAnsi="Arial" w:cs="Arial"/>
          <w:color w:val="333333"/>
        </w:rPr>
        <w:t>多个实例共享被继承的属性，存在被篡改的情况</w:t>
      </w:r>
    </w:p>
    <w:p w:rsidR="007355FF" w:rsidRPr="00673A41" w:rsidRDefault="007355FF" w:rsidP="00673A41">
      <w:pPr>
        <w:pStyle w:val="a5"/>
        <w:numPr>
          <w:ilvl w:val="0"/>
          <w:numId w:val="32"/>
        </w:numPr>
        <w:ind w:firstLineChars="0"/>
        <w:rPr>
          <w:rFonts w:ascii="Arial" w:hAnsi="Arial" w:cs="Arial"/>
          <w:color w:val="333333"/>
        </w:rPr>
      </w:pPr>
      <w:r w:rsidRPr="00673A41">
        <w:rPr>
          <w:rFonts w:ascii="Arial" w:hAnsi="Arial" w:cs="Arial"/>
          <w:color w:val="333333"/>
        </w:rPr>
        <w:t>不能传递参数</w:t>
      </w:r>
    </w:p>
    <w:p w:rsidR="007355FF" w:rsidRDefault="007355FF" w:rsidP="005B42E0">
      <w:pPr>
        <w:ind w:firstLine="480"/>
        <w:rPr>
          <w:shd w:val="clear" w:color="auto" w:fill="FFFFFF"/>
        </w:rPr>
      </w:pPr>
    </w:p>
    <w:p w:rsidR="007355FF" w:rsidRDefault="007355FF" w:rsidP="0031637E">
      <w:pPr>
        <w:pStyle w:val="2"/>
        <w:rPr>
          <w:shd w:val="clear" w:color="auto" w:fill="FFFFFF"/>
        </w:rPr>
      </w:pPr>
      <w:bookmarkStart w:id="29" w:name="_Toc82529416"/>
      <w:r>
        <w:rPr>
          <w:rFonts w:hint="eastAsia"/>
          <w:shd w:val="clear" w:color="auto" w:fill="FFFFFF"/>
        </w:rPr>
        <w:t>寄生式继承</w:t>
      </w:r>
      <w:bookmarkEnd w:id="29"/>
    </w:p>
    <w:p w:rsidR="00C40DE8" w:rsidRDefault="00C40DE8" w:rsidP="00FE4CE6">
      <w:pPr>
        <w:ind w:firstLine="480"/>
      </w:pPr>
      <w:r>
        <w:t>优点：</w:t>
      </w:r>
    </w:p>
    <w:p w:rsidR="00C40DE8" w:rsidRPr="00FE4CE6" w:rsidRDefault="00C40DE8" w:rsidP="00FE4CE6">
      <w:pPr>
        <w:pStyle w:val="a5"/>
        <w:numPr>
          <w:ilvl w:val="0"/>
          <w:numId w:val="33"/>
        </w:numPr>
        <w:ind w:firstLineChars="0"/>
        <w:rPr>
          <w:color w:val="333333"/>
        </w:rPr>
      </w:pPr>
      <w:r w:rsidRPr="00FE4CE6">
        <w:rPr>
          <w:color w:val="333333"/>
        </w:rPr>
        <w:t>只需要关注对象本身，不在乎类型和构造函数的场景</w:t>
      </w:r>
    </w:p>
    <w:p w:rsidR="00C40DE8" w:rsidRDefault="00C40DE8" w:rsidP="00FE4CE6">
      <w:pPr>
        <w:ind w:firstLine="480"/>
      </w:pPr>
      <w:r>
        <w:t>缺点：</w:t>
      </w:r>
    </w:p>
    <w:p w:rsidR="00C40DE8" w:rsidRPr="00FE4CE6" w:rsidRDefault="00FE4CE6" w:rsidP="00FE4CE6">
      <w:pPr>
        <w:pStyle w:val="a5"/>
        <w:numPr>
          <w:ilvl w:val="0"/>
          <w:numId w:val="34"/>
        </w:numPr>
        <w:ind w:firstLineChars="0"/>
        <w:rPr>
          <w:rFonts w:hint="eastAsia"/>
          <w:color w:val="333333"/>
        </w:rPr>
      </w:pPr>
      <w:r w:rsidRPr="00FE4CE6">
        <w:rPr>
          <w:color w:val="333333"/>
        </w:rPr>
        <w:t>函数难以</w:t>
      </w:r>
      <w:r w:rsidRPr="00FE4CE6">
        <w:rPr>
          <w:rFonts w:hint="eastAsia"/>
          <w:color w:val="333333"/>
        </w:rPr>
        <w:t>复用</w:t>
      </w:r>
    </w:p>
    <w:p w:rsidR="00C40DE8" w:rsidRPr="00FE4CE6" w:rsidRDefault="00C40DE8" w:rsidP="00FE4CE6">
      <w:pPr>
        <w:pStyle w:val="a5"/>
        <w:numPr>
          <w:ilvl w:val="0"/>
          <w:numId w:val="34"/>
        </w:numPr>
        <w:ind w:firstLineChars="0"/>
        <w:rPr>
          <w:color w:val="333333"/>
        </w:rPr>
      </w:pPr>
      <w:r w:rsidRPr="00FE4CE6">
        <w:rPr>
          <w:color w:val="333333"/>
        </w:rPr>
        <w:t>多个实例共享被继承的属性，存在被篡改的情况</w:t>
      </w:r>
    </w:p>
    <w:p w:rsidR="00C40DE8" w:rsidRPr="00FE4CE6" w:rsidRDefault="00C40DE8" w:rsidP="00FE4CE6">
      <w:pPr>
        <w:pStyle w:val="a5"/>
        <w:numPr>
          <w:ilvl w:val="0"/>
          <w:numId w:val="34"/>
        </w:numPr>
        <w:ind w:firstLineChars="0"/>
        <w:rPr>
          <w:color w:val="333333"/>
        </w:rPr>
      </w:pPr>
      <w:r w:rsidRPr="00FE4CE6">
        <w:rPr>
          <w:color w:val="333333"/>
        </w:rPr>
        <w:t>无法传递参数</w:t>
      </w:r>
    </w:p>
    <w:p w:rsidR="007355FF" w:rsidRPr="007355FF" w:rsidRDefault="007355FF" w:rsidP="001651BB">
      <w:pPr>
        <w:ind w:firstLine="420"/>
        <w:rPr>
          <w:rFonts w:ascii="微软雅黑" w:eastAsia="微软雅黑" w:hAnsi="微软雅黑" w:hint="eastAsia"/>
          <w:sz w:val="21"/>
          <w:szCs w:val="21"/>
          <w:shd w:val="clear" w:color="auto" w:fill="FFFFFF"/>
        </w:rPr>
      </w:pPr>
    </w:p>
    <w:p w:rsidR="00E63566" w:rsidRDefault="00E63566" w:rsidP="0031637E">
      <w:pPr>
        <w:pStyle w:val="2"/>
        <w:rPr>
          <w:shd w:val="clear" w:color="auto" w:fill="FFFFFF"/>
        </w:rPr>
      </w:pPr>
      <w:bookmarkStart w:id="30" w:name="_Toc82529417"/>
      <w:r>
        <w:rPr>
          <w:rFonts w:hint="eastAsia"/>
          <w:shd w:val="clear" w:color="auto" w:fill="FFFFFF"/>
        </w:rPr>
        <w:t>寄生组合式继承</w:t>
      </w:r>
      <w:bookmarkEnd w:id="30"/>
    </w:p>
    <w:p w:rsidR="00B05613" w:rsidRPr="007F38A6" w:rsidRDefault="00FA4E44" w:rsidP="007F38A6">
      <w:pPr>
        <w:ind w:firstLine="480"/>
        <w:rPr>
          <w:rFonts w:hint="eastAsia"/>
          <w:shd w:val="clear" w:color="auto" w:fill="FFFFFF"/>
        </w:rPr>
      </w:pPr>
      <w:r>
        <w:rPr>
          <w:rFonts w:hint="eastAsia"/>
          <w:shd w:val="clear" w:color="auto" w:fill="FFFFFF"/>
        </w:rPr>
        <w:t>堪称</w:t>
      </w:r>
      <w:r w:rsidR="00E63566">
        <w:rPr>
          <w:rFonts w:hint="eastAsia"/>
          <w:shd w:val="clear" w:color="auto" w:fill="FFFFFF"/>
        </w:rPr>
        <w:t>完美</w:t>
      </w:r>
    </w:p>
    <w:p w:rsidR="00C60AF0" w:rsidRDefault="00C60AF0" w:rsidP="006B2F79">
      <w:pPr>
        <w:ind w:firstLine="480"/>
        <w:rPr>
          <w:rFonts w:hint="eastAsia"/>
          <w:shd w:val="clear" w:color="auto" w:fill="FFFFFF"/>
        </w:rPr>
      </w:pPr>
      <w:r>
        <w:rPr>
          <w:rFonts w:hint="eastAsia"/>
          <w:shd w:val="clear" w:color="auto" w:fill="FFFFFF"/>
        </w:rPr>
        <w:t>E</w:t>
      </w:r>
      <w:r>
        <w:rPr>
          <w:shd w:val="clear" w:color="auto" w:fill="FFFFFF"/>
        </w:rPr>
        <w:t>S5</w:t>
      </w:r>
      <w:r>
        <w:rPr>
          <w:rFonts w:hint="eastAsia"/>
          <w:shd w:val="clear" w:color="auto" w:fill="FFFFFF"/>
        </w:rPr>
        <w:t>的继承本质就是先创造子类的实例对象</w:t>
      </w:r>
      <w:r>
        <w:rPr>
          <w:rFonts w:hint="eastAsia"/>
          <w:shd w:val="clear" w:color="auto" w:fill="FFFFFF"/>
        </w:rPr>
        <w:t xml:space="preserve"> this</w:t>
      </w:r>
      <w:r>
        <w:rPr>
          <w:rFonts w:hint="eastAsia"/>
          <w:shd w:val="clear" w:color="auto" w:fill="FFFFFF"/>
        </w:rPr>
        <w:t>，然后再</w:t>
      </w:r>
      <w:proofErr w:type="gramStart"/>
      <w:r>
        <w:rPr>
          <w:rFonts w:hint="eastAsia"/>
          <w:shd w:val="clear" w:color="auto" w:fill="FFFFFF"/>
        </w:rPr>
        <w:t>将父类的</w:t>
      </w:r>
      <w:proofErr w:type="gramEnd"/>
      <w:r>
        <w:rPr>
          <w:rFonts w:hint="eastAsia"/>
          <w:shd w:val="clear" w:color="auto" w:fill="FFFFFF"/>
        </w:rPr>
        <w:t>方法添加到</w:t>
      </w:r>
      <w:r>
        <w:rPr>
          <w:rFonts w:hint="eastAsia"/>
          <w:shd w:val="clear" w:color="auto" w:fill="FFFFFF"/>
        </w:rPr>
        <w:t xml:space="preserve"> this</w:t>
      </w:r>
      <w:r>
        <w:rPr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上面（</w:t>
      </w:r>
      <w:proofErr w:type="spellStart"/>
      <w:r>
        <w:rPr>
          <w:shd w:val="clear" w:color="auto" w:fill="FFFFFF"/>
        </w:rPr>
        <w:t>Parent.apply</w:t>
      </w:r>
      <w:proofErr w:type="spellEnd"/>
      <w:r>
        <w:rPr>
          <w:shd w:val="clear" w:color="auto" w:fill="FFFFFF"/>
        </w:rPr>
        <w:t>(this)</w:t>
      </w:r>
      <w:r>
        <w:rPr>
          <w:rFonts w:hint="eastAsia"/>
          <w:shd w:val="clear" w:color="auto" w:fill="FFFFFF"/>
        </w:rPr>
        <w:t>）。</w:t>
      </w:r>
      <w:r>
        <w:rPr>
          <w:shd w:val="clear" w:color="auto" w:fill="FFFFFF"/>
        </w:rPr>
        <w:t>ES6</w:t>
      </w:r>
      <w:r>
        <w:rPr>
          <w:rFonts w:hint="eastAsia"/>
          <w:shd w:val="clear" w:color="auto" w:fill="FFFFFF"/>
        </w:rPr>
        <w:t>的继承本质是先</w:t>
      </w:r>
      <w:proofErr w:type="gramStart"/>
      <w:r>
        <w:rPr>
          <w:rFonts w:hint="eastAsia"/>
          <w:shd w:val="clear" w:color="auto" w:fill="FFFFFF"/>
        </w:rPr>
        <w:t>创建父类的</w:t>
      </w:r>
      <w:proofErr w:type="gramEnd"/>
      <w:r>
        <w:rPr>
          <w:rFonts w:hint="eastAsia"/>
          <w:shd w:val="clear" w:color="auto" w:fill="FFFFFF"/>
        </w:rPr>
        <w:t>实例对象</w:t>
      </w:r>
      <w:r>
        <w:rPr>
          <w:rFonts w:hint="eastAsia"/>
          <w:shd w:val="clear" w:color="auto" w:fill="FFFFFF"/>
        </w:rPr>
        <w:t xml:space="preserve"> this</w:t>
      </w:r>
      <w:r>
        <w:rPr>
          <w:rFonts w:hint="eastAsia"/>
          <w:shd w:val="clear" w:color="auto" w:fill="FFFFFF"/>
        </w:rPr>
        <w:t>（所以必须先调用</w:t>
      </w:r>
      <w:r>
        <w:rPr>
          <w:rFonts w:hint="eastAsia"/>
          <w:shd w:val="clear" w:color="auto" w:fill="FFFFFF"/>
        </w:rPr>
        <w:t xml:space="preserve"> super</w:t>
      </w:r>
      <w:r>
        <w:rPr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方法），然后在使用子类的构造函数修改</w:t>
      </w:r>
      <w:r>
        <w:rPr>
          <w:rFonts w:hint="eastAsia"/>
          <w:shd w:val="clear" w:color="auto" w:fill="FFFFFF"/>
        </w:rPr>
        <w:t xml:space="preserve"> this</w:t>
      </w:r>
      <w:r>
        <w:rPr>
          <w:rFonts w:hint="eastAsia"/>
          <w:shd w:val="clear" w:color="auto" w:fill="FFFFFF"/>
        </w:rPr>
        <w:t>。</w:t>
      </w:r>
    </w:p>
    <w:p w:rsidR="008714E7" w:rsidRPr="006A0FFB" w:rsidRDefault="008714E7" w:rsidP="006B2F79">
      <w:pPr>
        <w:ind w:firstLine="480"/>
        <w:rPr>
          <w:rFonts w:hint="eastAsia"/>
        </w:rPr>
      </w:pPr>
      <w:r>
        <w:rPr>
          <w:rFonts w:hint="eastAsia"/>
          <w:shd w:val="clear" w:color="auto" w:fill="FFFFFF"/>
        </w:rPr>
        <w:t>作者不才，文中若有错误，望请指正，避免误人子弟。</w:t>
      </w:r>
    </w:p>
    <w:p w:rsidR="00A20D00" w:rsidRPr="008714E7" w:rsidRDefault="00A20D00" w:rsidP="00A20D00">
      <w:pPr>
        <w:ind w:firstLine="480"/>
      </w:pPr>
    </w:p>
    <w:p w:rsidR="00A20D00" w:rsidRDefault="004D438A" w:rsidP="004D438A">
      <w:pPr>
        <w:pStyle w:val="1"/>
      </w:pPr>
      <w:bookmarkStart w:id="31" w:name="_Toc82529418"/>
      <w:r>
        <w:rPr>
          <w:rFonts w:hint="eastAsia"/>
        </w:rPr>
        <w:t>参考文献</w:t>
      </w:r>
      <w:bookmarkEnd w:id="31"/>
    </w:p>
    <w:p w:rsidR="000E455A" w:rsidRDefault="000E455A" w:rsidP="006B2F79">
      <w:pPr>
        <w:ind w:firstLine="480"/>
      </w:pPr>
      <w:r>
        <w:rPr>
          <w:rFonts w:hint="eastAsia"/>
        </w:rPr>
        <w:t>JavaScript</w:t>
      </w:r>
      <w:r>
        <w:rPr>
          <w:rFonts w:hint="eastAsia"/>
        </w:rPr>
        <w:t>高级程序设计</w:t>
      </w:r>
      <w:r w:rsidR="00130696">
        <w:rPr>
          <w:rFonts w:hint="eastAsia"/>
        </w:rPr>
        <w:t>第</w:t>
      </w:r>
      <w:r w:rsidR="00130696">
        <w:rPr>
          <w:rFonts w:hint="eastAsia"/>
        </w:rPr>
        <w:t>3</w:t>
      </w:r>
      <w:r w:rsidR="00130696">
        <w:rPr>
          <w:rFonts w:hint="eastAsia"/>
        </w:rPr>
        <w:t>版</w:t>
      </w:r>
    </w:p>
    <w:p w:rsidR="004856C0" w:rsidRPr="000E455A" w:rsidRDefault="004856C0" w:rsidP="006B2F79">
      <w:pPr>
        <w:ind w:firstLine="480"/>
        <w:rPr>
          <w:rFonts w:hint="eastAsia"/>
        </w:rPr>
      </w:pPr>
      <w:r>
        <w:rPr>
          <w:rFonts w:hint="eastAsia"/>
        </w:rPr>
        <w:lastRenderedPageBreak/>
        <w:t>E</w:t>
      </w:r>
      <w:r>
        <w:t>S6</w:t>
      </w:r>
      <w:r>
        <w:rPr>
          <w:rFonts w:hint="eastAsia"/>
        </w:rPr>
        <w:t>标准入门第</w:t>
      </w:r>
      <w:r>
        <w:rPr>
          <w:rFonts w:hint="eastAsia"/>
        </w:rPr>
        <w:t>3</w:t>
      </w:r>
      <w:r>
        <w:rPr>
          <w:rFonts w:hint="eastAsia"/>
        </w:rPr>
        <w:t>版</w:t>
      </w:r>
    </w:p>
    <w:sectPr w:rsidR="004856C0" w:rsidRPr="000E455A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56C6" w:rsidRDefault="00FB56C6" w:rsidP="00D6488D">
      <w:pPr>
        <w:ind w:firstLine="480"/>
      </w:pPr>
      <w:r>
        <w:separator/>
      </w:r>
    </w:p>
  </w:endnote>
  <w:endnote w:type="continuationSeparator" w:id="0">
    <w:p w:rsidR="00FB56C6" w:rsidRDefault="00FB56C6" w:rsidP="00D6488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10B2" w:rsidRDefault="001A10B2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80877827"/>
      <w:docPartObj>
        <w:docPartGallery w:val="Page Numbers (Bottom of Page)"/>
        <w:docPartUnique/>
      </w:docPartObj>
    </w:sdtPr>
    <w:sdtContent>
      <w:p w:rsidR="001A10B2" w:rsidRDefault="001A10B2">
        <w:pPr>
          <w:pStyle w:val="aa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5B93" w:rsidRPr="00FF5B93">
          <w:rPr>
            <w:noProof/>
            <w:lang w:val="zh-CN"/>
          </w:rPr>
          <w:t>2</w:t>
        </w:r>
        <w:r>
          <w:fldChar w:fldCharType="end"/>
        </w:r>
      </w:p>
    </w:sdtContent>
  </w:sdt>
  <w:p w:rsidR="001A10B2" w:rsidRDefault="001A10B2">
    <w:pPr>
      <w:pStyle w:val="aa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10B2" w:rsidRDefault="001A10B2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56C6" w:rsidRDefault="00FB56C6" w:rsidP="00D6488D">
      <w:pPr>
        <w:ind w:firstLine="480"/>
      </w:pPr>
      <w:r>
        <w:separator/>
      </w:r>
    </w:p>
  </w:footnote>
  <w:footnote w:type="continuationSeparator" w:id="0">
    <w:p w:rsidR="00FB56C6" w:rsidRDefault="00FB56C6" w:rsidP="00D6488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10B2" w:rsidRDefault="001A10B2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10B2" w:rsidRDefault="001A10B2">
    <w:pPr>
      <w:pStyle w:val="a8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10B2" w:rsidRDefault="001A10B2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A2687"/>
    <w:multiLevelType w:val="multilevel"/>
    <w:tmpl w:val="9BB4B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A127638"/>
    <w:multiLevelType w:val="hybridMultilevel"/>
    <w:tmpl w:val="4A7CD2D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BBD09D5"/>
    <w:multiLevelType w:val="multilevel"/>
    <w:tmpl w:val="DF52D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D4B3797"/>
    <w:multiLevelType w:val="hybridMultilevel"/>
    <w:tmpl w:val="A2DC4A2E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F7E7C8F"/>
    <w:multiLevelType w:val="multilevel"/>
    <w:tmpl w:val="784453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8191B98"/>
    <w:multiLevelType w:val="hybridMultilevel"/>
    <w:tmpl w:val="B5E8FEA4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CCD1A58"/>
    <w:multiLevelType w:val="hybridMultilevel"/>
    <w:tmpl w:val="B90A5912"/>
    <w:lvl w:ilvl="0" w:tplc="8BC2275E">
      <w:start w:val="1"/>
      <w:numFmt w:val="chineseCountingThousand"/>
      <w:pStyle w:val="2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17074A"/>
    <w:multiLevelType w:val="multilevel"/>
    <w:tmpl w:val="B9C43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08E282C"/>
    <w:multiLevelType w:val="hybridMultilevel"/>
    <w:tmpl w:val="BC48B17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1F84532"/>
    <w:multiLevelType w:val="multilevel"/>
    <w:tmpl w:val="C5FAB2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4F601C5"/>
    <w:multiLevelType w:val="multilevel"/>
    <w:tmpl w:val="14A2E3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7EB0075"/>
    <w:multiLevelType w:val="hybridMultilevel"/>
    <w:tmpl w:val="6916CB20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3B9F05AB"/>
    <w:multiLevelType w:val="hybridMultilevel"/>
    <w:tmpl w:val="512EE802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48786EBA"/>
    <w:multiLevelType w:val="hybridMultilevel"/>
    <w:tmpl w:val="60DE7FBC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48A80EE6"/>
    <w:multiLevelType w:val="multilevel"/>
    <w:tmpl w:val="9F6223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D556EC7"/>
    <w:multiLevelType w:val="hybridMultilevel"/>
    <w:tmpl w:val="54362F9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4DDF28AF"/>
    <w:multiLevelType w:val="hybridMultilevel"/>
    <w:tmpl w:val="B5A887BC"/>
    <w:lvl w:ilvl="0" w:tplc="CC44E3CC">
      <w:start w:val="1"/>
      <w:numFmt w:val="chineseCountingThousand"/>
      <w:pStyle w:val="1"/>
      <w:lvlText w:val="%1、"/>
      <w:lvlJc w:val="left"/>
      <w:pPr>
        <w:ind w:left="618" w:hanging="420"/>
      </w:p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17" w15:restartNumberingAfterBreak="0">
    <w:nsid w:val="4E4A2E0B"/>
    <w:multiLevelType w:val="hybridMultilevel"/>
    <w:tmpl w:val="522012DC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59404316"/>
    <w:multiLevelType w:val="hybridMultilevel"/>
    <w:tmpl w:val="60DE7FBC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59BD0382"/>
    <w:multiLevelType w:val="hybridMultilevel"/>
    <w:tmpl w:val="7CB4A79A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68CF1985"/>
    <w:multiLevelType w:val="hybridMultilevel"/>
    <w:tmpl w:val="7690051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69E42007"/>
    <w:multiLevelType w:val="multilevel"/>
    <w:tmpl w:val="C73C02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AB86CA2"/>
    <w:multiLevelType w:val="multilevel"/>
    <w:tmpl w:val="902448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E477BEC"/>
    <w:multiLevelType w:val="multilevel"/>
    <w:tmpl w:val="AAEE1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FBC5F77"/>
    <w:multiLevelType w:val="hybridMultilevel"/>
    <w:tmpl w:val="4704B224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73060274"/>
    <w:multiLevelType w:val="multilevel"/>
    <w:tmpl w:val="75D84D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97E36F0"/>
    <w:multiLevelType w:val="hybridMultilevel"/>
    <w:tmpl w:val="C010A314"/>
    <w:lvl w:ilvl="0" w:tplc="6D2A440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7D8F2D49"/>
    <w:multiLevelType w:val="hybridMultilevel"/>
    <w:tmpl w:val="2142698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6"/>
  </w:num>
  <w:num w:numId="2">
    <w:abstractNumId w:val="16"/>
  </w:num>
  <w:num w:numId="3">
    <w:abstractNumId w:val="6"/>
    <w:lvlOverride w:ilvl="0">
      <w:startOverride w:val="1"/>
    </w:lvlOverride>
  </w:num>
  <w:num w:numId="4">
    <w:abstractNumId w:val="6"/>
    <w:lvlOverride w:ilvl="0">
      <w:startOverride w:val="1"/>
    </w:lvlOverride>
  </w:num>
  <w:num w:numId="5">
    <w:abstractNumId w:val="8"/>
  </w:num>
  <w:num w:numId="6">
    <w:abstractNumId w:val="27"/>
  </w:num>
  <w:num w:numId="7">
    <w:abstractNumId w:val="15"/>
  </w:num>
  <w:num w:numId="8">
    <w:abstractNumId w:val="1"/>
  </w:num>
  <w:num w:numId="9">
    <w:abstractNumId w:val="20"/>
  </w:num>
  <w:num w:numId="10">
    <w:abstractNumId w:val="6"/>
    <w:lvlOverride w:ilvl="0">
      <w:startOverride w:val="1"/>
    </w:lvlOverride>
  </w:num>
  <w:num w:numId="11">
    <w:abstractNumId w:val="6"/>
    <w:lvlOverride w:ilvl="0">
      <w:startOverride w:val="1"/>
    </w:lvlOverride>
  </w:num>
  <w:num w:numId="12">
    <w:abstractNumId w:val="6"/>
    <w:lvlOverride w:ilvl="0">
      <w:startOverride w:val="1"/>
    </w:lvlOverride>
  </w:num>
  <w:num w:numId="13">
    <w:abstractNumId w:val="22"/>
  </w:num>
  <w:num w:numId="14">
    <w:abstractNumId w:val="23"/>
  </w:num>
  <w:num w:numId="15">
    <w:abstractNumId w:val="0"/>
  </w:num>
  <w:num w:numId="16">
    <w:abstractNumId w:val="2"/>
  </w:num>
  <w:num w:numId="17">
    <w:abstractNumId w:val="10"/>
  </w:num>
  <w:num w:numId="18">
    <w:abstractNumId w:val="25"/>
  </w:num>
  <w:num w:numId="19">
    <w:abstractNumId w:val="9"/>
  </w:num>
  <w:num w:numId="20">
    <w:abstractNumId w:val="7"/>
  </w:num>
  <w:num w:numId="21">
    <w:abstractNumId w:val="14"/>
  </w:num>
  <w:num w:numId="22">
    <w:abstractNumId w:val="4"/>
  </w:num>
  <w:num w:numId="23">
    <w:abstractNumId w:val="21"/>
  </w:num>
  <w:num w:numId="24">
    <w:abstractNumId w:val="11"/>
  </w:num>
  <w:num w:numId="25">
    <w:abstractNumId w:val="24"/>
  </w:num>
  <w:num w:numId="26">
    <w:abstractNumId w:val="6"/>
    <w:lvlOverride w:ilvl="0">
      <w:startOverride w:val="1"/>
    </w:lvlOverride>
  </w:num>
  <w:num w:numId="27">
    <w:abstractNumId w:val="26"/>
  </w:num>
  <w:num w:numId="28">
    <w:abstractNumId w:val="12"/>
  </w:num>
  <w:num w:numId="29">
    <w:abstractNumId w:val="17"/>
  </w:num>
  <w:num w:numId="30">
    <w:abstractNumId w:val="19"/>
  </w:num>
  <w:num w:numId="31">
    <w:abstractNumId w:val="3"/>
  </w:num>
  <w:num w:numId="32">
    <w:abstractNumId w:val="5"/>
  </w:num>
  <w:num w:numId="33">
    <w:abstractNumId w:val="18"/>
  </w:num>
  <w:num w:numId="34">
    <w:abstractNumId w:val="13"/>
  </w:num>
  <w:num w:numId="35">
    <w:abstractNumId w:val="6"/>
    <w:lvlOverride w:ilvl="0">
      <w:startOverride w:val="1"/>
    </w:lvlOverride>
  </w:num>
  <w:num w:numId="36">
    <w:abstractNumId w:val="6"/>
  </w:num>
  <w:num w:numId="37">
    <w:abstractNumId w:val="6"/>
    <w:lvlOverride w:ilvl="0">
      <w:startOverride w:val="1"/>
    </w:lvlOverride>
  </w:num>
  <w:num w:numId="38">
    <w:abstractNumId w:val="6"/>
    <w:lvlOverride w:ilvl="0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4AD"/>
    <w:rsid w:val="000013AB"/>
    <w:rsid w:val="00001485"/>
    <w:rsid w:val="00002DE5"/>
    <w:rsid w:val="00004934"/>
    <w:rsid w:val="00004EFC"/>
    <w:rsid w:val="00011949"/>
    <w:rsid w:val="00012992"/>
    <w:rsid w:val="00013760"/>
    <w:rsid w:val="00013931"/>
    <w:rsid w:val="00014244"/>
    <w:rsid w:val="0001521F"/>
    <w:rsid w:val="00016D5B"/>
    <w:rsid w:val="00016D9E"/>
    <w:rsid w:val="00021378"/>
    <w:rsid w:val="00022A25"/>
    <w:rsid w:val="00023B80"/>
    <w:rsid w:val="00024D14"/>
    <w:rsid w:val="00025A23"/>
    <w:rsid w:val="00026843"/>
    <w:rsid w:val="00035313"/>
    <w:rsid w:val="0003657F"/>
    <w:rsid w:val="000373AA"/>
    <w:rsid w:val="00040533"/>
    <w:rsid w:val="00040802"/>
    <w:rsid w:val="0004244A"/>
    <w:rsid w:val="000427A2"/>
    <w:rsid w:val="0004463D"/>
    <w:rsid w:val="000459E0"/>
    <w:rsid w:val="000502B6"/>
    <w:rsid w:val="000547F7"/>
    <w:rsid w:val="0005649E"/>
    <w:rsid w:val="000567D0"/>
    <w:rsid w:val="00056C49"/>
    <w:rsid w:val="0005795F"/>
    <w:rsid w:val="00057D2C"/>
    <w:rsid w:val="000621FE"/>
    <w:rsid w:val="000634C4"/>
    <w:rsid w:val="0006389D"/>
    <w:rsid w:val="00064DEB"/>
    <w:rsid w:val="000652DE"/>
    <w:rsid w:val="00066BDC"/>
    <w:rsid w:val="00066F14"/>
    <w:rsid w:val="00071169"/>
    <w:rsid w:val="00072CEB"/>
    <w:rsid w:val="00074AFA"/>
    <w:rsid w:val="00076469"/>
    <w:rsid w:val="00076AA4"/>
    <w:rsid w:val="000811A3"/>
    <w:rsid w:val="00083625"/>
    <w:rsid w:val="000845C5"/>
    <w:rsid w:val="00085103"/>
    <w:rsid w:val="000875B9"/>
    <w:rsid w:val="00091086"/>
    <w:rsid w:val="00091FF8"/>
    <w:rsid w:val="000934DD"/>
    <w:rsid w:val="000935A9"/>
    <w:rsid w:val="00094593"/>
    <w:rsid w:val="0009514A"/>
    <w:rsid w:val="00095E90"/>
    <w:rsid w:val="000A0BDF"/>
    <w:rsid w:val="000A2BEE"/>
    <w:rsid w:val="000A4488"/>
    <w:rsid w:val="000A47FB"/>
    <w:rsid w:val="000A5B17"/>
    <w:rsid w:val="000A69BB"/>
    <w:rsid w:val="000B2BAC"/>
    <w:rsid w:val="000B6140"/>
    <w:rsid w:val="000B73BB"/>
    <w:rsid w:val="000C2752"/>
    <w:rsid w:val="000C547C"/>
    <w:rsid w:val="000C5D8A"/>
    <w:rsid w:val="000C7CBF"/>
    <w:rsid w:val="000D4F23"/>
    <w:rsid w:val="000D6BDA"/>
    <w:rsid w:val="000E09F3"/>
    <w:rsid w:val="000E455A"/>
    <w:rsid w:val="000E5CA3"/>
    <w:rsid w:val="000F6BBF"/>
    <w:rsid w:val="001009A4"/>
    <w:rsid w:val="0010171D"/>
    <w:rsid w:val="001018D0"/>
    <w:rsid w:val="001022A6"/>
    <w:rsid w:val="0010233C"/>
    <w:rsid w:val="00110455"/>
    <w:rsid w:val="00112B27"/>
    <w:rsid w:val="00112DEB"/>
    <w:rsid w:val="00113156"/>
    <w:rsid w:val="00113D1E"/>
    <w:rsid w:val="001140E7"/>
    <w:rsid w:val="001147C6"/>
    <w:rsid w:val="00115194"/>
    <w:rsid w:val="00115614"/>
    <w:rsid w:val="00115D2B"/>
    <w:rsid w:val="00116AFD"/>
    <w:rsid w:val="00117AB5"/>
    <w:rsid w:val="00117F92"/>
    <w:rsid w:val="0012472C"/>
    <w:rsid w:val="00124BDA"/>
    <w:rsid w:val="00130696"/>
    <w:rsid w:val="00130971"/>
    <w:rsid w:val="00133DF9"/>
    <w:rsid w:val="001350ED"/>
    <w:rsid w:val="00142829"/>
    <w:rsid w:val="00142B17"/>
    <w:rsid w:val="001430E4"/>
    <w:rsid w:val="0014310C"/>
    <w:rsid w:val="00143977"/>
    <w:rsid w:val="00146172"/>
    <w:rsid w:val="00150803"/>
    <w:rsid w:val="001513E0"/>
    <w:rsid w:val="00151650"/>
    <w:rsid w:val="00154A5C"/>
    <w:rsid w:val="00155C1D"/>
    <w:rsid w:val="00157CFF"/>
    <w:rsid w:val="00160B6F"/>
    <w:rsid w:val="00161A91"/>
    <w:rsid w:val="001651BB"/>
    <w:rsid w:val="00165AF5"/>
    <w:rsid w:val="00166262"/>
    <w:rsid w:val="00173963"/>
    <w:rsid w:val="001753C9"/>
    <w:rsid w:val="001779A4"/>
    <w:rsid w:val="00177EDA"/>
    <w:rsid w:val="00180D5A"/>
    <w:rsid w:val="00181818"/>
    <w:rsid w:val="001822E6"/>
    <w:rsid w:val="0018410A"/>
    <w:rsid w:val="00184405"/>
    <w:rsid w:val="00185BB3"/>
    <w:rsid w:val="00190F33"/>
    <w:rsid w:val="00190FA1"/>
    <w:rsid w:val="00191F5D"/>
    <w:rsid w:val="001927E3"/>
    <w:rsid w:val="00192A18"/>
    <w:rsid w:val="00192C1B"/>
    <w:rsid w:val="00193946"/>
    <w:rsid w:val="00193B79"/>
    <w:rsid w:val="00194F61"/>
    <w:rsid w:val="00195ED1"/>
    <w:rsid w:val="001A10B2"/>
    <w:rsid w:val="001A4430"/>
    <w:rsid w:val="001A5331"/>
    <w:rsid w:val="001B1256"/>
    <w:rsid w:val="001B14D4"/>
    <w:rsid w:val="001B2299"/>
    <w:rsid w:val="001B3065"/>
    <w:rsid w:val="001B37C4"/>
    <w:rsid w:val="001B3E35"/>
    <w:rsid w:val="001B6510"/>
    <w:rsid w:val="001B69B9"/>
    <w:rsid w:val="001C1982"/>
    <w:rsid w:val="001C34EC"/>
    <w:rsid w:val="001C3817"/>
    <w:rsid w:val="001C396A"/>
    <w:rsid w:val="001C6EAC"/>
    <w:rsid w:val="001D161F"/>
    <w:rsid w:val="001D2FD0"/>
    <w:rsid w:val="001D4C43"/>
    <w:rsid w:val="001D72C3"/>
    <w:rsid w:val="001D7C58"/>
    <w:rsid w:val="001E3589"/>
    <w:rsid w:val="001E408A"/>
    <w:rsid w:val="001E4405"/>
    <w:rsid w:val="001F1F13"/>
    <w:rsid w:val="001F282F"/>
    <w:rsid w:val="001F42E4"/>
    <w:rsid w:val="001F5020"/>
    <w:rsid w:val="001F5519"/>
    <w:rsid w:val="001F671C"/>
    <w:rsid w:val="001F729D"/>
    <w:rsid w:val="00202712"/>
    <w:rsid w:val="00203017"/>
    <w:rsid w:val="0020393E"/>
    <w:rsid w:val="002046C5"/>
    <w:rsid w:val="00205C26"/>
    <w:rsid w:val="00206759"/>
    <w:rsid w:val="00207AF1"/>
    <w:rsid w:val="002100A5"/>
    <w:rsid w:val="002106FF"/>
    <w:rsid w:val="0021194F"/>
    <w:rsid w:val="00211F59"/>
    <w:rsid w:val="00212A0C"/>
    <w:rsid w:val="00213AA5"/>
    <w:rsid w:val="002157BC"/>
    <w:rsid w:val="0021754D"/>
    <w:rsid w:val="0021759F"/>
    <w:rsid w:val="002202B8"/>
    <w:rsid w:val="00220BE6"/>
    <w:rsid w:val="002215F2"/>
    <w:rsid w:val="00221CF8"/>
    <w:rsid w:val="00223AC7"/>
    <w:rsid w:val="002242AB"/>
    <w:rsid w:val="0022570F"/>
    <w:rsid w:val="00226C63"/>
    <w:rsid w:val="00230A90"/>
    <w:rsid w:val="0023213B"/>
    <w:rsid w:val="00234DE2"/>
    <w:rsid w:val="0023558E"/>
    <w:rsid w:val="00235CCE"/>
    <w:rsid w:val="00237DFF"/>
    <w:rsid w:val="002408E5"/>
    <w:rsid w:val="00240AED"/>
    <w:rsid w:val="00241BC1"/>
    <w:rsid w:val="0024311C"/>
    <w:rsid w:val="002441E6"/>
    <w:rsid w:val="0024697D"/>
    <w:rsid w:val="00247787"/>
    <w:rsid w:val="002558A3"/>
    <w:rsid w:val="00257EAC"/>
    <w:rsid w:val="00257FF2"/>
    <w:rsid w:val="00261472"/>
    <w:rsid w:val="002633FA"/>
    <w:rsid w:val="002646FC"/>
    <w:rsid w:val="002651C8"/>
    <w:rsid w:val="002653EA"/>
    <w:rsid w:val="002664CB"/>
    <w:rsid w:val="00266A66"/>
    <w:rsid w:val="00266E23"/>
    <w:rsid w:val="002709B1"/>
    <w:rsid w:val="00270AC5"/>
    <w:rsid w:val="0027118E"/>
    <w:rsid w:val="002722B0"/>
    <w:rsid w:val="00272962"/>
    <w:rsid w:val="002731FC"/>
    <w:rsid w:val="002742BF"/>
    <w:rsid w:val="002743B4"/>
    <w:rsid w:val="002755B9"/>
    <w:rsid w:val="00280715"/>
    <w:rsid w:val="00282695"/>
    <w:rsid w:val="002832BD"/>
    <w:rsid w:val="00283B5F"/>
    <w:rsid w:val="002848BE"/>
    <w:rsid w:val="00285135"/>
    <w:rsid w:val="00285749"/>
    <w:rsid w:val="0029087E"/>
    <w:rsid w:val="00290D55"/>
    <w:rsid w:val="00290DA1"/>
    <w:rsid w:val="00293B17"/>
    <w:rsid w:val="00293FC3"/>
    <w:rsid w:val="0029419B"/>
    <w:rsid w:val="00294334"/>
    <w:rsid w:val="00294377"/>
    <w:rsid w:val="00295D7F"/>
    <w:rsid w:val="002A095E"/>
    <w:rsid w:val="002A0AAE"/>
    <w:rsid w:val="002A15F0"/>
    <w:rsid w:val="002A26DF"/>
    <w:rsid w:val="002A49B7"/>
    <w:rsid w:val="002A64E7"/>
    <w:rsid w:val="002A6C62"/>
    <w:rsid w:val="002A6DB4"/>
    <w:rsid w:val="002B04BB"/>
    <w:rsid w:val="002B11D5"/>
    <w:rsid w:val="002B3139"/>
    <w:rsid w:val="002B334A"/>
    <w:rsid w:val="002B3401"/>
    <w:rsid w:val="002B49CB"/>
    <w:rsid w:val="002B4EDC"/>
    <w:rsid w:val="002C014F"/>
    <w:rsid w:val="002C1656"/>
    <w:rsid w:val="002C281E"/>
    <w:rsid w:val="002C66EA"/>
    <w:rsid w:val="002C7004"/>
    <w:rsid w:val="002C79FB"/>
    <w:rsid w:val="002C7AB2"/>
    <w:rsid w:val="002D111C"/>
    <w:rsid w:val="002D116F"/>
    <w:rsid w:val="002D74E6"/>
    <w:rsid w:val="002D793D"/>
    <w:rsid w:val="002E1741"/>
    <w:rsid w:val="002E41DC"/>
    <w:rsid w:val="002E47CB"/>
    <w:rsid w:val="002E6588"/>
    <w:rsid w:val="002F13D2"/>
    <w:rsid w:val="002F2C68"/>
    <w:rsid w:val="002F3A2D"/>
    <w:rsid w:val="002F4A00"/>
    <w:rsid w:val="00300F0C"/>
    <w:rsid w:val="003028C4"/>
    <w:rsid w:val="00303ADA"/>
    <w:rsid w:val="00304A55"/>
    <w:rsid w:val="00304A86"/>
    <w:rsid w:val="00305791"/>
    <w:rsid w:val="00305F2C"/>
    <w:rsid w:val="003079D7"/>
    <w:rsid w:val="003100B0"/>
    <w:rsid w:val="003107B6"/>
    <w:rsid w:val="00310C2A"/>
    <w:rsid w:val="00313CBB"/>
    <w:rsid w:val="0031424E"/>
    <w:rsid w:val="0031637E"/>
    <w:rsid w:val="00317EEE"/>
    <w:rsid w:val="0032249B"/>
    <w:rsid w:val="00322890"/>
    <w:rsid w:val="003235BC"/>
    <w:rsid w:val="003304EC"/>
    <w:rsid w:val="00334AD0"/>
    <w:rsid w:val="003367D9"/>
    <w:rsid w:val="0033717F"/>
    <w:rsid w:val="00337B3D"/>
    <w:rsid w:val="003444E5"/>
    <w:rsid w:val="00344AD2"/>
    <w:rsid w:val="00346FE4"/>
    <w:rsid w:val="00347DBE"/>
    <w:rsid w:val="003519A1"/>
    <w:rsid w:val="003524F7"/>
    <w:rsid w:val="003561A0"/>
    <w:rsid w:val="0035649D"/>
    <w:rsid w:val="00363A0F"/>
    <w:rsid w:val="00364F8B"/>
    <w:rsid w:val="00367D95"/>
    <w:rsid w:val="00372FD5"/>
    <w:rsid w:val="003743E1"/>
    <w:rsid w:val="00374946"/>
    <w:rsid w:val="00374DA6"/>
    <w:rsid w:val="003761F0"/>
    <w:rsid w:val="00377343"/>
    <w:rsid w:val="00385A5D"/>
    <w:rsid w:val="00385FC0"/>
    <w:rsid w:val="003861B7"/>
    <w:rsid w:val="003865E6"/>
    <w:rsid w:val="00387DDA"/>
    <w:rsid w:val="00390FE5"/>
    <w:rsid w:val="0039402F"/>
    <w:rsid w:val="0039424E"/>
    <w:rsid w:val="00394883"/>
    <w:rsid w:val="00394905"/>
    <w:rsid w:val="00396BF8"/>
    <w:rsid w:val="003A0A40"/>
    <w:rsid w:val="003A0C70"/>
    <w:rsid w:val="003A2985"/>
    <w:rsid w:val="003A5395"/>
    <w:rsid w:val="003A74B9"/>
    <w:rsid w:val="003B68CD"/>
    <w:rsid w:val="003B731B"/>
    <w:rsid w:val="003C0EDE"/>
    <w:rsid w:val="003C12C2"/>
    <w:rsid w:val="003C27E8"/>
    <w:rsid w:val="003C3CCC"/>
    <w:rsid w:val="003C5581"/>
    <w:rsid w:val="003C5CD7"/>
    <w:rsid w:val="003C7EA6"/>
    <w:rsid w:val="003D0978"/>
    <w:rsid w:val="003D0A8C"/>
    <w:rsid w:val="003D329D"/>
    <w:rsid w:val="003D3709"/>
    <w:rsid w:val="003D6430"/>
    <w:rsid w:val="003D6680"/>
    <w:rsid w:val="003D796F"/>
    <w:rsid w:val="003E00B2"/>
    <w:rsid w:val="003E0403"/>
    <w:rsid w:val="003E1CFB"/>
    <w:rsid w:val="003E323E"/>
    <w:rsid w:val="003E33E0"/>
    <w:rsid w:val="003E3BBF"/>
    <w:rsid w:val="003E482E"/>
    <w:rsid w:val="003E493D"/>
    <w:rsid w:val="003E4F8A"/>
    <w:rsid w:val="003E5910"/>
    <w:rsid w:val="003E7954"/>
    <w:rsid w:val="003F0A22"/>
    <w:rsid w:val="003F0D7B"/>
    <w:rsid w:val="003F1827"/>
    <w:rsid w:val="003F226C"/>
    <w:rsid w:val="003F35F0"/>
    <w:rsid w:val="003F42A7"/>
    <w:rsid w:val="003F53D1"/>
    <w:rsid w:val="003F5FFB"/>
    <w:rsid w:val="003F6496"/>
    <w:rsid w:val="00402A5B"/>
    <w:rsid w:val="00404CD4"/>
    <w:rsid w:val="00405D34"/>
    <w:rsid w:val="00406813"/>
    <w:rsid w:val="00410D79"/>
    <w:rsid w:val="00412424"/>
    <w:rsid w:val="004132AE"/>
    <w:rsid w:val="00414B2B"/>
    <w:rsid w:val="00416C61"/>
    <w:rsid w:val="004177C5"/>
    <w:rsid w:val="00421103"/>
    <w:rsid w:val="00421276"/>
    <w:rsid w:val="00421708"/>
    <w:rsid w:val="00421F42"/>
    <w:rsid w:val="004251D2"/>
    <w:rsid w:val="00426A6C"/>
    <w:rsid w:val="00432ED7"/>
    <w:rsid w:val="00434F91"/>
    <w:rsid w:val="004367E3"/>
    <w:rsid w:val="0044178A"/>
    <w:rsid w:val="00441E4F"/>
    <w:rsid w:val="00441E9E"/>
    <w:rsid w:val="00442CB3"/>
    <w:rsid w:val="00446C24"/>
    <w:rsid w:val="004505F9"/>
    <w:rsid w:val="00450C50"/>
    <w:rsid w:val="00451373"/>
    <w:rsid w:val="00451C0B"/>
    <w:rsid w:val="00454586"/>
    <w:rsid w:val="0045718C"/>
    <w:rsid w:val="00460012"/>
    <w:rsid w:val="00463B55"/>
    <w:rsid w:val="00467EDD"/>
    <w:rsid w:val="00472385"/>
    <w:rsid w:val="0047267D"/>
    <w:rsid w:val="00473195"/>
    <w:rsid w:val="00474AAA"/>
    <w:rsid w:val="00477028"/>
    <w:rsid w:val="00480E0F"/>
    <w:rsid w:val="00482CB9"/>
    <w:rsid w:val="00482DAF"/>
    <w:rsid w:val="0048400D"/>
    <w:rsid w:val="0048450F"/>
    <w:rsid w:val="004848C9"/>
    <w:rsid w:val="00485537"/>
    <w:rsid w:val="004856C0"/>
    <w:rsid w:val="00485A8D"/>
    <w:rsid w:val="00487326"/>
    <w:rsid w:val="00492E61"/>
    <w:rsid w:val="004978F5"/>
    <w:rsid w:val="00497A06"/>
    <w:rsid w:val="004A089B"/>
    <w:rsid w:val="004A1895"/>
    <w:rsid w:val="004A39EE"/>
    <w:rsid w:val="004A4631"/>
    <w:rsid w:val="004A47C7"/>
    <w:rsid w:val="004A4C37"/>
    <w:rsid w:val="004A7DE1"/>
    <w:rsid w:val="004B134D"/>
    <w:rsid w:val="004B4ED1"/>
    <w:rsid w:val="004B7A13"/>
    <w:rsid w:val="004C0912"/>
    <w:rsid w:val="004C1740"/>
    <w:rsid w:val="004C2850"/>
    <w:rsid w:val="004C3202"/>
    <w:rsid w:val="004C749C"/>
    <w:rsid w:val="004D2333"/>
    <w:rsid w:val="004D28B9"/>
    <w:rsid w:val="004D438A"/>
    <w:rsid w:val="004D6D90"/>
    <w:rsid w:val="004D7996"/>
    <w:rsid w:val="004E04EE"/>
    <w:rsid w:val="004E5516"/>
    <w:rsid w:val="004E5766"/>
    <w:rsid w:val="004E5E4E"/>
    <w:rsid w:val="004E7696"/>
    <w:rsid w:val="004F1212"/>
    <w:rsid w:val="004F1298"/>
    <w:rsid w:val="004F164D"/>
    <w:rsid w:val="004F1D37"/>
    <w:rsid w:val="004F3872"/>
    <w:rsid w:val="004F5355"/>
    <w:rsid w:val="004F53A1"/>
    <w:rsid w:val="004F5E93"/>
    <w:rsid w:val="00500379"/>
    <w:rsid w:val="00503A3F"/>
    <w:rsid w:val="00504FD5"/>
    <w:rsid w:val="00507EB4"/>
    <w:rsid w:val="00511259"/>
    <w:rsid w:val="00515D0A"/>
    <w:rsid w:val="00515D4C"/>
    <w:rsid w:val="0051654F"/>
    <w:rsid w:val="0051790C"/>
    <w:rsid w:val="00520A58"/>
    <w:rsid w:val="005234DD"/>
    <w:rsid w:val="005259A9"/>
    <w:rsid w:val="00531A5F"/>
    <w:rsid w:val="0053209B"/>
    <w:rsid w:val="005361B2"/>
    <w:rsid w:val="00541E63"/>
    <w:rsid w:val="00542AC1"/>
    <w:rsid w:val="00542FF5"/>
    <w:rsid w:val="00543F9C"/>
    <w:rsid w:val="00545306"/>
    <w:rsid w:val="00545780"/>
    <w:rsid w:val="005457A1"/>
    <w:rsid w:val="00546378"/>
    <w:rsid w:val="00551215"/>
    <w:rsid w:val="005575EC"/>
    <w:rsid w:val="00560311"/>
    <w:rsid w:val="00560FE5"/>
    <w:rsid w:val="005625D1"/>
    <w:rsid w:val="00565EF7"/>
    <w:rsid w:val="00566090"/>
    <w:rsid w:val="00567420"/>
    <w:rsid w:val="00567AC6"/>
    <w:rsid w:val="00570CAC"/>
    <w:rsid w:val="005711F0"/>
    <w:rsid w:val="0057133C"/>
    <w:rsid w:val="0057375D"/>
    <w:rsid w:val="0058197F"/>
    <w:rsid w:val="00582BAC"/>
    <w:rsid w:val="00583689"/>
    <w:rsid w:val="00586176"/>
    <w:rsid w:val="00587C6F"/>
    <w:rsid w:val="00592B25"/>
    <w:rsid w:val="00592C8D"/>
    <w:rsid w:val="00593D20"/>
    <w:rsid w:val="00596875"/>
    <w:rsid w:val="005A152A"/>
    <w:rsid w:val="005A1FB8"/>
    <w:rsid w:val="005A3124"/>
    <w:rsid w:val="005A4269"/>
    <w:rsid w:val="005B28D5"/>
    <w:rsid w:val="005B3296"/>
    <w:rsid w:val="005B42E0"/>
    <w:rsid w:val="005B4344"/>
    <w:rsid w:val="005B43C2"/>
    <w:rsid w:val="005B460A"/>
    <w:rsid w:val="005B5527"/>
    <w:rsid w:val="005B6998"/>
    <w:rsid w:val="005B7D75"/>
    <w:rsid w:val="005C0A0F"/>
    <w:rsid w:val="005C0EA3"/>
    <w:rsid w:val="005C2463"/>
    <w:rsid w:val="005C3F00"/>
    <w:rsid w:val="005C5853"/>
    <w:rsid w:val="005C6F48"/>
    <w:rsid w:val="005D0AA5"/>
    <w:rsid w:val="005D1E18"/>
    <w:rsid w:val="005D35E1"/>
    <w:rsid w:val="005D4266"/>
    <w:rsid w:val="005D4901"/>
    <w:rsid w:val="005D4EA0"/>
    <w:rsid w:val="005D4F15"/>
    <w:rsid w:val="005D5642"/>
    <w:rsid w:val="005D6C80"/>
    <w:rsid w:val="005D7867"/>
    <w:rsid w:val="005E149C"/>
    <w:rsid w:val="005E1550"/>
    <w:rsid w:val="005E3FC1"/>
    <w:rsid w:val="005E4524"/>
    <w:rsid w:val="005E7B84"/>
    <w:rsid w:val="005F0839"/>
    <w:rsid w:val="005F10EF"/>
    <w:rsid w:val="005F1E8F"/>
    <w:rsid w:val="005F2FE8"/>
    <w:rsid w:val="005F4D8A"/>
    <w:rsid w:val="005F7851"/>
    <w:rsid w:val="005F79E8"/>
    <w:rsid w:val="0060268B"/>
    <w:rsid w:val="00604C0F"/>
    <w:rsid w:val="0060530D"/>
    <w:rsid w:val="0060710C"/>
    <w:rsid w:val="006074BA"/>
    <w:rsid w:val="00614B0F"/>
    <w:rsid w:val="00617DAB"/>
    <w:rsid w:val="00620432"/>
    <w:rsid w:val="006216B5"/>
    <w:rsid w:val="00621FCC"/>
    <w:rsid w:val="00622B77"/>
    <w:rsid w:val="006247CF"/>
    <w:rsid w:val="00624A49"/>
    <w:rsid w:val="00625BCB"/>
    <w:rsid w:val="00625DB2"/>
    <w:rsid w:val="00627D78"/>
    <w:rsid w:val="0063027B"/>
    <w:rsid w:val="0063368D"/>
    <w:rsid w:val="00634620"/>
    <w:rsid w:val="0063507B"/>
    <w:rsid w:val="00635721"/>
    <w:rsid w:val="00635975"/>
    <w:rsid w:val="00637074"/>
    <w:rsid w:val="0063789A"/>
    <w:rsid w:val="00640CD0"/>
    <w:rsid w:val="006423B4"/>
    <w:rsid w:val="00642418"/>
    <w:rsid w:val="00643BDC"/>
    <w:rsid w:val="00644C53"/>
    <w:rsid w:val="00646CE9"/>
    <w:rsid w:val="00647572"/>
    <w:rsid w:val="006508ED"/>
    <w:rsid w:val="00650C71"/>
    <w:rsid w:val="00650F9E"/>
    <w:rsid w:val="006514E6"/>
    <w:rsid w:val="00656B7F"/>
    <w:rsid w:val="00657C4E"/>
    <w:rsid w:val="00662F3A"/>
    <w:rsid w:val="0066393A"/>
    <w:rsid w:val="00663B29"/>
    <w:rsid w:val="00665132"/>
    <w:rsid w:val="0066695E"/>
    <w:rsid w:val="00670C2C"/>
    <w:rsid w:val="00673A41"/>
    <w:rsid w:val="00675131"/>
    <w:rsid w:val="006801C8"/>
    <w:rsid w:val="00680395"/>
    <w:rsid w:val="0068596A"/>
    <w:rsid w:val="00685EA9"/>
    <w:rsid w:val="00686C40"/>
    <w:rsid w:val="006900FF"/>
    <w:rsid w:val="00690555"/>
    <w:rsid w:val="00690CFB"/>
    <w:rsid w:val="00691124"/>
    <w:rsid w:val="006914A1"/>
    <w:rsid w:val="00691AD1"/>
    <w:rsid w:val="00692932"/>
    <w:rsid w:val="006934F2"/>
    <w:rsid w:val="006947CA"/>
    <w:rsid w:val="00695D76"/>
    <w:rsid w:val="006A0FFB"/>
    <w:rsid w:val="006A23BF"/>
    <w:rsid w:val="006A4442"/>
    <w:rsid w:val="006A56BA"/>
    <w:rsid w:val="006A6A5C"/>
    <w:rsid w:val="006B104D"/>
    <w:rsid w:val="006B10AE"/>
    <w:rsid w:val="006B2F79"/>
    <w:rsid w:val="006B44B7"/>
    <w:rsid w:val="006B4B01"/>
    <w:rsid w:val="006B6181"/>
    <w:rsid w:val="006C19E6"/>
    <w:rsid w:val="006C4C45"/>
    <w:rsid w:val="006C6994"/>
    <w:rsid w:val="006C771C"/>
    <w:rsid w:val="006D1CA6"/>
    <w:rsid w:val="006D1D34"/>
    <w:rsid w:val="006D1E64"/>
    <w:rsid w:val="006D2613"/>
    <w:rsid w:val="006D397C"/>
    <w:rsid w:val="006D3B77"/>
    <w:rsid w:val="006D50FB"/>
    <w:rsid w:val="006D7913"/>
    <w:rsid w:val="006D7B17"/>
    <w:rsid w:val="006E104B"/>
    <w:rsid w:val="006E16D8"/>
    <w:rsid w:val="006E1DC4"/>
    <w:rsid w:val="006E384B"/>
    <w:rsid w:val="006E3AAB"/>
    <w:rsid w:val="006E6ECF"/>
    <w:rsid w:val="006E764B"/>
    <w:rsid w:val="006F3B81"/>
    <w:rsid w:val="006F5BDF"/>
    <w:rsid w:val="006F70E1"/>
    <w:rsid w:val="006F7BF1"/>
    <w:rsid w:val="006F7D10"/>
    <w:rsid w:val="0070221A"/>
    <w:rsid w:val="00702AF6"/>
    <w:rsid w:val="0070531E"/>
    <w:rsid w:val="007053B8"/>
    <w:rsid w:val="007108C2"/>
    <w:rsid w:val="00711803"/>
    <w:rsid w:val="0071571D"/>
    <w:rsid w:val="0072054D"/>
    <w:rsid w:val="00722BB9"/>
    <w:rsid w:val="00725FDB"/>
    <w:rsid w:val="00727240"/>
    <w:rsid w:val="00731B37"/>
    <w:rsid w:val="0073347F"/>
    <w:rsid w:val="007355FF"/>
    <w:rsid w:val="00735C7B"/>
    <w:rsid w:val="0073723E"/>
    <w:rsid w:val="00737A62"/>
    <w:rsid w:val="00740150"/>
    <w:rsid w:val="007405C8"/>
    <w:rsid w:val="00741163"/>
    <w:rsid w:val="007415DE"/>
    <w:rsid w:val="00742492"/>
    <w:rsid w:val="007433D4"/>
    <w:rsid w:val="00743E6B"/>
    <w:rsid w:val="0074499B"/>
    <w:rsid w:val="00744BDE"/>
    <w:rsid w:val="00744C6C"/>
    <w:rsid w:val="00745536"/>
    <w:rsid w:val="00745F61"/>
    <w:rsid w:val="00746936"/>
    <w:rsid w:val="007503DA"/>
    <w:rsid w:val="0075231A"/>
    <w:rsid w:val="0075286D"/>
    <w:rsid w:val="00753BE0"/>
    <w:rsid w:val="00754920"/>
    <w:rsid w:val="00754C34"/>
    <w:rsid w:val="00755650"/>
    <w:rsid w:val="007634A1"/>
    <w:rsid w:val="00763B94"/>
    <w:rsid w:val="007709CD"/>
    <w:rsid w:val="00770AD3"/>
    <w:rsid w:val="00772D79"/>
    <w:rsid w:val="00774322"/>
    <w:rsid w:val="00774E61"/>
    <w:rsid w:val="0077538C"/>
    <w:rsid w:val="00777074"/>
    <w:rsid w:val="007775CE"/>
    <w:rsid w:val="0078250E"/>
    <w:rsid w:val="007835D1"/>
    <w:rsid w:val="00785563"/>
    <w:rsid w:val="007859A2"/>
    <w:rsid w:val="00785FEF"/>
    <w:rsid w:val="0078629F"/>
    <w:rsid w:val="007864E1"/>
    <w:rsid w:val="007867A9"/>
    <w:rsid w:val="00786C31"/>
    <w:rsid w:val="0078763C"/>
    <w:rsid w:val="00787E1A"/>
    <w:rsid w:val="007908AD"/>
    <w:rsid w:val="00790F77"/>
    <w:rsid w:val="007916D8"/>
    <w:rsid w:val="00792C8C"/>
    <w:rsid w:val="00793BE5"/>
    <w:rsid w:val="00795CFE"/>
    <w:rsid w:val="0079607B"/>
    <w:rsid w:val="00797590"/>
    <w:rsid w:val="007A15ED"/>
    <w:rsid w:val="007A498E"/>
    <w:rsid w:val="007A501D"/>
    <w:rsid w:val="007A7094"/>
    <w:rsid w:val="007A7A66"/>
    <w:rsid w:val="007B0771"/>
    <w:rsid w:val="007B07CD"/>
    <w:rsid w:val="007B0E8E"/>
    <w:rsid w:val="007B153B"/>
    <w:rsid w:val="007B4DED"/>
    <w:rsid w:val="007B6826"/>
    <w:rsid w:val="007C1298"/>
    <w:rsid w:val="007C267E"/>
    <w:rsid w:val="007C396A"/>
    <w:rsid w:val="007C4D4C"/>
    <w:rsid w:val="007C5651"/>
    <w:rsid w:val="007C7EED"/>
    <w:rsid w:val="007D0C92"/>
    <w:rsid w:val="007D1980"/>
    <w:rsid w:val="007D299F"/>
    <w:rsid w:val="007D37A2"/>
    <w:rsid w:val="007E0825"/>
    <w:rsid w:val="007E1971"/>
    <w:rsid w:val="007E6BA8"/>
    <w:rsid w:val="007F0175"/>
    <w:rsid w:val="007F0298"/>
    <w:rsid w:val="007F1F44"/>
    <w:rsid w:val="007F38A6"/>
    <w:rsid w:val="007F5348"/>
    <w:rsid w:val="008007A5"/>
    <w:rsid w:val="00800961"/>
    <w:rsid w:val="00800C26"/>
    <w:rsid w:val="00805658"/>
    <w:rsid w:val="008069DD"/>
    <w:rsid w:val="00811D4E"/>
    <w:rsid w:val="00811EB8"/>
    <w:rsid w:val="008128F4"/>
    <w:rsid w:val="0081457B"/>
    <w:rsid w:val="00816921"/>
    <w:rsid w:val="00817161"/>
    <w:rsid w:val="00817353"/>
    <w:rsid w:val="00817F87"/>
    <w:rsid w:val="0082003D"/>
    <w:rsid w:val="008219E3"/>
    <w:rsid w:val="00821CF2"/>
    <w:rsid w:val="00822761"/>
    <w:rsid w:val="00822D9A"/>
    <w:rsid w:val="008237DC"/>
    <w:rsid w:val="00826783"/>
    <w:rsid w:val="00827DD7"/>
    <w:rsid w:val="008313BA"/>
    <w:rsid w:val="0083248D"/>
    <w:rsid w:val="00832E9D"/>
    <w:rsid w:val="0083396C"/>
    <w:rsid w:val="00834637"/>
    <w:rsid w:val="008348C8"/>
    <w:rsid w:val="008352AF"/>
    <w:rsid w:val="0083564B"/>
    <w:rsid w:val="0083657E"/>
    <w:rsid w:val="0084104D"/>
    <w:rsid w:val="00843EBC"/>
    <w:rsid w:val="008443B0"/>
    <w:rsid w:val="0084456A"/>
    <w:rsid w:val="00850F11"/>
    <w:rsid w:val="008512CD"/>
    <w:rsid w:val="008516D0"/>
    <w:rsid w:val="00851E9D"/>
    <w:rsid w:val="00851F54"/>
    <w:rsid w:val="008532E7"/>
    <w:rsid w:val="00853B14"/>
    <w:rsid w:val="008548D8"/>
    <w:rsid w:val="00854B77"/>
    <w:rsid w:val="00855247"/>
    <w:rsid w:val="00856075"/>
    <w:rsid w:val="008562FF"/>
    <w:rsid w:val="00857B3E"/>
    <w:rsid w:val="00857DEB"/>
    <w:rsid w:val="00860EAF"/>
    <w:rsid w:val="00862A15"/>
    <w:rsid w:val="00867A67"/>
    <w:rsid w:val="00870704"/>
    <w:rsid w:val="00870917"/>
    <w:rsid w:val="008714E7"/>
    <w:rsid w:val="008738AF"/>
    <w:rsid w:val="00873D7B"/>
    <w:rsid w:val="00874720"/>
    <w:rsid w:val="00876C89"/>
    <w:rsid w:val="0087756D"/>
    <w:rsid w:val="0088027C"/>
    <w:rsid w:val="0088028F"/>
    <w:rsid w:val="00883B04"/>
    <w:rsid w:val="00884303"/>
    <w:rsid w:val="00885CEF"/>
    <w:rsid w:val="00885FCE"/>
    <w:rsid w:val="008933D7"/>
    <w:rsid w:val="00895DDA"/>
    <w:rsid w:val="00896AD1"/>
    <w:rsid w:val="008972EA"/>
    <w:rsid w:val="008A2378"/>
    <w:rsid w:val="008A5670"/>
    <w:rsid w:val="008A7C69"/>
    <w:rsid w:val="008B0835"/>
    <w:rsid w:val="008B1020"/>
    <w:rsid w:val="008B3983"/>
    <w:rsid w:val="008B3D96"/>
    <w:rsid w:val="008B4896"/>
    <w:rsid w:val="008B72F9"/>
    <w:rsid w:val="008C26C4"/>
    <w:rsid w:val="008C283B"/>
    <w:rsid w:val="008C3B2A"/>
    <w:rsid w:val="008C44F8"/>
    <w:rsid w:val="008C4919"/>
    <w:rsid w:val="008C59A3"/>
    <w:rsid w:val="008C5E53"/>
    <w:rsid w:val="008C6CB9"/>
    <w:rsid w:val="008C7911"/>
    <w:rsid w:val="008D117A"/>
    <w:rsid w:val="008D139F"/>
    <w:rsid w:val="008D2275"/>
    <w:rsid w:val="008D2CC8"/>
    <w:rsid w:val="008D3214"/>
    <w:rsid w:val="008D3611"/>
    <w:rsid w:val="008D4E01"/>
    <w:rsid w:val="008D5136"/>
    <w:rsid w:val="008D5890"/>
    <w:rsid w:val="008D5C5A"/>
    <w:rsid w:val="008D70A9"/>
    <w:rsid w:val="008D71D8"/>
    <w:rsid w:val="008E144F"/>
    <w:rsid w:val="008E20B7"/>
    <w:rsid w:val="008E2233"/>
    <w:rsid w:val="008E238D"/>
    <w:rsid w:val="008E3E79"/>
    <w:rsid w:val="008E491E"/>
    <w:rsid w:val="008E4C91"/>
    <w:rsid w:val="008F0273"/>
    <w:rsid w:val="008F10A7"/>
    <w:rsid w:val="008F151F"/>
    <w:rsid w:val="008F1C63"/>
    <w:rsid w:val="008F33D3"/>
    <w:rsid w:val="008F4497"/>
    <w:rsid w:val="008F78E3"/>
    <w:rsid w:val="008F7FDE"/>
    <w:rsid w:val="009016F0"/>
    <w:rsid w:val="00901E12"/>
    <w:rsid w:val="009026CB"/>
    <w:rsid w:val="00902AA2"/>
    <w:rsid w:val="009031B9"/>
    <w:rsid w:val="00904772"/>
    <w:rsid w:val="0091104E"/>
    <w:rsid w:val="0091312C"/>
    <w:rsid w:val="009132B7"/>
    <w:rsid w:val="0091532E"/>
    <w:rsid w:val="00917876"/>
    <w:rsid w:val="00917E0C"/>
    <w:rsid w:val="00917F86"/>
    <w:rsid w:val="00921E56"/>
    <w:rsid w:val="0092297F"/>
    <w:rsid w:val="00925D51"/>
    <w:rsid w:val="00927664"/>
    <w:rsid w:val="00930DEC"/>
    <w:rsid w:val="00933D64"/>
    <w:rsid w:val="0093443D"/>
    <w:rsid w:val="00934815"/>
    <w:rsid w:val="0093541D"/>
    <w:rsid w:val="009358E6"/>
    <w:rsid w:val="009368B1"/>
    <w:rsid w:val="00941365"/>
    <w:rsid w:val="00941904"/>
    <w:rsid w:val="009419C7"/>
    <w:rsid w:val="0094340E"/>
    <w:rsid w:val="00947E8E"/>
    <w:rsid w:val="00953DE5"/>
    <w:rsid w:val="009550A4"/>
    <w:rsid w:val="00956080"/>
    <w:rsid w:val="00960715"/>
    <w:rsid w:val="00961F5C"/>
    <w:rsid w:val="009629D7"/>
    <w:rsid w:val="009638E4"/>
    <w:rsid w:val="0096547D"/>
    <w:rsid w:val="0096619E"/>
    <w:rsid w:val="009669BF"/>
    <w:rsid w:val="009705EA"/>
    <w:rsid w:val="009709D2"/>
    <w:rsid w:val="00971625"/>
    <w:rsid w:val="00972B9A"/>
    <w:rsid w:val="009758C1"/>
    <w:rsid w:val="00980E5D"/>
    <w:rsid w:val="009813B4"/>
    <w:rsid w:val="0098202F"/>
    <w:rsid w:val="0098367E"/>
    <w:rsid w:val="00984AEB"/>
    <w:rsid w:val="009A08E1"/>
    <w:rsid w:val="009A0BF4"/>
    <w:rsid w:val="009A1052"/>
    <w:rsid w:val="009A3585"/>
    <w:rsid w:val="009A55DA"/>
    <w:rsid w:val="009A66E1"/>
    <w:rsid w:val="009A7040"/>
    <w:rsid w:val="009A72B4"/>
    <w:rsid w:val="009A79CE"/>
    <w:rsid w:val="009B1151"/>
    <w:rsid w:val="009B441F"/>
    <w:rsid w:val="009B5784"/>
    <w:rsid w:val="009B6AF7"/>
    <w:rsid w:val="009C5294"/>
    <w:rsid w:val="009C6074"/>
    <w:rsid w:val="009C6E4A"/>
    <w:rsid w:val="009C7777"/>
    <w:rsid w:val="009D1866"/>
    <w:rsid w:val="009D3681"/>
    <w:rsid w:val="009D3784"/>
    <w:rsid w:val="009D4521"/>
    <w:rsid w:val="009D54AD"/>
    <w:rsid w:val="009D6411"/>
    <w:rsid w:val="009E06E1"/>
    <w:rsid w:val="009E0C87"/>
    <w:rsid w:val="009E0FEA"/>
    <w:rsid w:val="009E3273"/>
    <w:rsid w:val="009E4144"/>
    <w:rsid w:val="009F1407"/>
    <w:rsid w:val="009F361E"/>
    <w:rsid w:val="009F40B1"/>
    <w:rsid w:val="009F4588"/>
    <w:rsid w:val="009F5395"/>
    <w:rsid w:val="009F6832"/>
    <w:rsid w:val="009F7814"/>
    <w:rsid w:val="00A009B0"/>
    <w:rsid w:val="00A018DE"/>
    <w:rsid w:val="00A020B6"/>
    <w:rsid w:val="00A0218B"/>
    <w:rsid w:val="00A046AA"/>
    <w:rsid w:val="00A06157"/>
    <w:rsid w:val="00A06450"/>
    <w:rsid w:val="00A07B15"/>
    <w:rsid w:val="00A10455"/>
    <w:rsid w:val="00A11275"/>
    <w:rsid w:val="00A11B9A"/>
    <w:rsid w:val="00A15D67"/>
    <w:rsid w:val="00A15DAC"/>
    <w:rsid w:val="00A204B2"/>
    <w:rsid w:val="00A20D00"/>
    <w:rsid w:val="00A239D9"/>
    <w:rsid w:val="00A24A3B"/>
    <w:rsid w:val="00A25457"/>
    <w:rsid w:val="00A25663"/>
    <w:rsid w:val="00A25C13"/>
    <w:rsid w:val="00A26104"/>
    <w:rsid w:val="00A279B9"/>
    <w:rsid w:val="00A320BC"/>
    <w:rsid w:val="00A3258F"/>
    <w:rsid w:val="00A33ECB"/>
    <w:rsid w:val="00A34936"/>
    <w:rsid w:val="00A3585F"/>
    <w:rsid w:val="00A35E49"/>
    <w:rsid w:val="00A429DE"/>
    <w:rsid w:val="00A42E17"/>
    <w:rsid w:val="00A430DC"/>
    <w:rsid w:val="00A440A6"/>
    <w:rsid w:val="00A4582C"/>
    <w:rsid w:val="00A46E58"/>
    <w:rsid w:val="00A46FC7"/>
    <w:rsid w:val="00A4789D"/>
    <w:rsid w:val="00A504CD"/>
    <w:rsid w:val="00A51147"/>
    <w:rsid w:val="00A512AA"/>
    <w:rsid w:val="00A53558"/>
    <w:rsid w:val="00A53B02"/>
    <w:rsid w:val="00A55434"/>
    <w:rsid w:val="00A600EE"/>
    <w:rsid w:val="00A6110B"/>
    <w:rsid w:val="00A62C46"/>
    <w:rsid w:val="00A6313F"/>
    <w:rsid w:val="00A64A7F"/>
    <w:rsid w:val="00A651AE"/>
    <w:rsid w:val="00A66493"/>
    <w:rsid w:val="00A664AD"/>
    <w:rsid w:val="00A66604"/>
    <w:rsid w:val="00A66709"/>
    <w:rsid w:val="00A66909"/>
    <w:rsid w:val="00A66A5D"/>
    <w:rsid w:val="00A7346D"/>
    <w:rsid w:val="00A73970"/>
    <w:rsid w:val="00A74B48"/>
    <w:rsid w:val="00A768EE"/>
    <w:rsid w:val="00A81C26"/>
    <w:rsid w:val="00A84D0C"/>
    <w:rsid w:val="00A857A9"/>
    <w:rsid w:val="00A874EB"/>
    <w:rsid w:val="00A92110"/>
    <w:rsid w:val="00A92ED6"/>
    <w:rsid w:val="00A94CFF"/>
    <w:rsid w:val="00A97D19"/>
    <w:rsid w:val="00AA1BFF"/>
    <w:rsid w:val="00AA2010"/>
    <w:rsid w:val="00AA2DDC"/>
    <w:rsid w:val="00AA7BFD"/>
    <w:rsid w:val="00AB0EB9"/>
    <w:rsid w:val="00AB1764"/>
    <w:rsid w:val="00AB4248"/>
    <w:rsid w:val="00AC29A0"/>
    <w:rsid w:val="00AC2AF6"/>
    <w:rsid w:val="00AC37DD"/>
    <w:rsid w:val="00AC4C38"/>
    <w:rsid w:val="00AC673E"/>
    <w:rsid w:val="00AC6941"/>
    <w:rsid w:val="00AC6D0D"/>
    <w:rsid w:val="00AC7174"/>
    <w:rsid w:val="00AC7682"/>
    <w:rsid w:val="00AC76FB"/>
    <w:rsid w:val="00AD1C51"/>
    <w:rsid w:val="00AD248D"/>
    <w:rsid w:val="00AD40D5"/>
    <w:rsid w:val="00AD4B44"/>
    <w:rsid w:val="00AD52F4"/>
    <w:rsid w:val="00AD5A38"/>
    <w:rsid w:val="00AD5C80"/>
    <w:rsid w:val="00AD60BD"/>
    <w:rsid w:val="00AD6F52"/>
    <w:rsid w:val="00AD759D"/>
    <w:rsid w:val="00AD7792"/>
    <w:rsid w:val="00AE087C"/>
    <w:rsid w:val="00AE1829"/>
    <w:rsid w:val="00AE261F"/>
    <w:rsid w:val="00AE5199"/>
    <w:rsid w:val="00AE55EE"/>
    <w:rsid w:val="00AE5C65"/>
    <w:rsid w:val="00AF4C75"/>
    <w:rsid w:val="00AF733C"/>
    <w:rsid w:val="00B009F1"/>
    <w:rsid w:val="00B04CC3"/>
    <w:rsid w:val="00B05613"/>
    <w:rsid w:val="00B0787B"/>
    <w:rsid w:val="00B11866"/>
    <w:rsid w:val="00B11BBD"/>
    <w:rsid w:val="00B11BDA"/>
    <w:rsid w:val="00B11C68"/>
    <w:rsid w:val="00B151BB"/>
    <w:rsid w:val="00B15DE5"/>
    <w:rsid w:val="00B16753"/>
    <w:rsid w:val="00B2255A"/>
    <w:rsid w:val="00B231B9"/>
    <w:rsid w:val="00B234EA"/>
    <w:rsid w:val="00B250B9"/>
    <w:rsid w:val="00B275E9"/>
    <w:rsid w:val="00B302B5"/>
    <w:rsid w:val="00B30B56"/>
    <w:rsid w:val="00B32CEB"/>
    <w:rsid w:val="00B347D0"/>
    <w:rsid w:val="00B34F39"/>
    <w:rsid w:val="00B36162"/>
    <w:rsid w:val="00B3746E"/>
    <w:rsid w:val="00B37FC7"/>
    <w:rsid w:val="00B41EA7"/>
    <w:rsid w:val="00B42436"/>
    <w:rsid w:val="00B44DE6"/>
    <w:rsid w:val="00B46319"/>
    <w:rsid w:val="00B47D98"/>
    <w:rsid w:val="00B50886"/>
    <w:rsid w:val="00B511E3"/>
    <w:rsid w:val="00B51849"/>
    <w:rsid w:val="00B520AE"/>
    <w:rsid w:val="00B53439"/>
    <w:rsid w:val="00B53CD8"/>
    <w:rsid w:val="00B53F26"/>
    <w:rsid w:val="00B5434E"/>
    <w:rsid w:val="00B55E66"/>
    <w:rsid w:val="00B61B69"/>
    <w:rsid w:val="00B61F27"/>
    <w:rsid w:val="00B65C07"/>
    <w:rsid w:val="00B71014"/>
    <w:rsid w:val="00B73221"/>
    <w:rsid w:val="00B73718"/>
    <w:rsid w:val="00B73810"/>
    <w:rsid w:val="00B74F18"/>
    <w:rsid w:val="00B75CDB"/>
    <w:rsid w:val="00B7601C"/>
    <w:rsid w:val="00B767DB"/>
    <w:rsid w:val="00B80ABB"/>
    <w:rsid w:val="00B811D9"/>
    <w:rsid w:val="00B83E52"/>
    <w:rsid w:val="00B85826"/>
    <w:rsid w:val="00B871E9"/>
    <w:rsid w:val="00B92068"/>
    <w:rsid w:val="00B9229A"/>
    <w:rsid w:val="00B9519D"/>
    <w:rsid w:val="00B9795D"/>
    <w:rsid w:val="00BA25E6"/>
    <w:rsid w:val="00BA260D"/>
    <w:rsid w:val="00BA2EA6"/>
    <w:rsid w:val="00BA397D"/>
    <w:rsid w:val="00BA40A1"/>
    <w:rsid w:val="00BB0A5B"/>
    <w:rsid w:val="00BB2B78"/>
    <w:rsid w:val="00BB4794"/>
    <w:rsid w:val="00BC05DB"/>
    <w:rsid w:val="00BC0E44"/>
    <w:rsid w:val="00BC3030"/>
    <w:rsid w:val="00BC314A"/>
    <w:rsid w:val="00BC48B3"/>
    <w:rsid w:val="00BC6B7D"/>
    <w:rsid w:val="00BD02E8"/>
    <w:rsid w:val="00BD1CDA"/>
    <w:rsid w:val="00BD2928"/>
    <w:rsid w:val="00BD2D99"/>
    <w:rsid w:val="00BD2F36"/>
    <w:rsid w:val="00BD37AA"/>
    <w:rsid w:val="00BD6AAA"/>
    <w:rsid w:val="00BE1A1C"/>
    <w:rsid w:val="00BE2B19"/>
    <w:rsid w:val="00BE3D8D"/>
    <w:rsid w:val="00BE5DA0"/>
    <w:rsid w:val="00BF0140"/>
    <w:rsid w:val="00BF42EA"/>
    <w:rsid w:val="00BF7938"/>
    <w:rsid w:val="00C01380"/>
    <w:rsid w:val="00C0294F"/>
    <w:rsid w:val="00C04253"/>
    <w:rsid w:val="00C06E93"/>
    <w:rsid w:val="00C06EB5"/>
    <w:rsid w:val="00C143DA"/>
    <w:rsid w:val="00C1627F"/>
    <w:rsid w:val="00C17E09"/>
    <w:rsid w:val="00C2149E"/>
    <w:rsid w:val="00C24A4D"/>
    <w:rsid w:val="00C26422"/>
    <w:rsid w:val="00C308E8"/>
    <w:rsid w:val="00C326A9"/>
    <w:rsid w:val="00C32745"/>
    <w:rsid w:val="00C36184"/>
    <w:rsid w:val="00C36D1E"/>
    <w:rsid w:val="00C3700A"/>
    <w:rsid w:val="00C37CD4"/>
    <w:rsid w:val="00C40DE8"/>
    <w:rsid w:val="00C40F60"/>
    <w:rsid w:val="00C4281D"/>
    <w:rsid w:val="00C42BC0"/>
    <w:rsid w:val="00C43AB8"/>
    <w:rsid w:val="00C44AF1"/>
    <w:rsid w:val="00C47DA3"/>
    <w:rsid w:val="00C507B7"/>
    <w:rsid w:val="00C51391"/>
    <w:rsid w:val="00C51DB9"/>
    <w:rsid w:val="00C533CE"/>
    <w:rsid w:val="00C5486F"/>
    <w:rsid w:val="00C54AEC"/>
    <w:rsid w:val="00C55306"/>
    <w:rsid w:val="00C559D0"/>
    <w:rsid w:val="00C57136"/>
    <w:rsid w:val="00C57C8D"/>
    <w:rsid w:val="00C609F6"/>
    <w:rsid w:val="00C60AF0"/>
    <w:rsid w:val="00C62C01"/>
    <w:rsid w:val="00C6588C"/>
    <w:rsid w:val="00C65F03"/>
    <w:rsid w:val="00C67702"/>
    <w:rsid w:val="00C708D7"/>
    <w:rsid w:val="00C70B75"/>
    <w:rsid w:val="00C716D6"/>
    <w:rsid w:val="00C7241B"/>
    <w:rsid w:val="00C72998"/>
    <w:rsid w:val="00C74880"/>
    <w:rsid w:val="00C748F6"/>
    <w:rsid w:val="00C74EB9"/>
    <w:rsid w:val="00C75329"/>
    <w:rsid w:val="00C778AD"/>
    <w:rsid w:val="00C77C6B"/>
    <w:rsid w:val="00C77D2E"/>
    <w:rsid w:val="00C84CE5"/>
    <w:rsid w:val="00C850A2"/>
    <w:rsid w:val="00C86009"/>
    <w:rsid w:val="00C86778"/>
    <w:rsid w:val="00C86F99"/>
    <w:rsid w:val="00C87A1D"/>
    <w:rsid w:val="00C9178E"/>
    <w:rsid w:val="00C95AC3"/>
    <w:rsid w:val="00C95DEC"/>
    <w:rsid w:val="00C96349"/>
    <w:rsid w:val="00C96FE4"/>
    <w:rsid w:val="00C9761F"/>
    <w:rsid w:val="00CA5C5C"/>
    <w:rsid w:val="00CA69A8"/>
    <w:rsid w:val="00CA6DF4"/>
    <w:rsid w:val="00CB0467"/>
    <w:rsid w:val="00CB09CD"/>
    <w:rsid w:val="00CB1602"/>
    <w:rsid w:val="00CB191E"/>
    <w:rsid w:val="00CB1BDB"/>
    <w:rsid w:val="00CB25D1"/>
    <w:rsid w:val="00CB2CBB"/>
    <w:rsid w:val="00CB4DC9"/>
    <w:rsid w:val="00CB67BC"/>
    <w:rsid w:val="00CB704E"/>
    <w:rsid w:val="00CB7CD4"/>
    <w:rsid w:val="00CC4226"/>
    <w:rsid w:val="00CC61A5"/>
    <w:rsid w:val="00CC6DAF"/>
    <w:rsid w:val="00CD19C6"/>
    <w:rsid w:val="00CD1B60"/>
    <w:rsid w:val="00CD2058"/>
    <w:rsid w:val="00CD4FE4"/>
    <w:rsid w:val="00CD6406"/>
    <w:rsid w:val="00CE0472"/>
    <w:rsid w:val="00CE2291"/>
    <w:rsid w:val="00CE5B32"/>
    <w:rsid w:val="00CE6405"/>
    <w:rsid w:val="00CE7637"/>
    <w:rsid w:val="00CF04CE"/>
    <w:rsid w:val="00CF256E"/>
    <w:rsid w:val="00CF3A43"/>
    <w:rsid w:val="00CF3BD7"/>
    <w:rsid w:val="00CF3C14"/>
    <w:rsid w:val="00D01607"/>
    <w:rsid w:val="00D02A59"/>
    <w:rsid w:val="00D04083"/>
    <w:rsid w:val="00D06A18"/>
    <w:rsid w:val="00D06C6B"/>
    <w:rsid w:val="00D07716"/>
    <w:rsid w:val="00D07CED"/>
    <w:rsid w:val="00D07F7E"/>
    <w:rsid w:val="00D108DB"/>
    <w:rsid w:val="00D122D4"/>
    <w:rsid w:val="00D139BB"/>
    <w:rsid w:val="00D143AE"/>
    <w:rsid w:val="00D20367"/>
    <w:rsid w:val="00D203F4"/>
    <w:rsid w:val="00D22760"/>
    <w:rsid w:val="00D22E6A"/>
    <w:rsid w:val="00D232C1"/>
    <w:rsid w:val="00D23F2D"/>
    <w:rsid w:val="00D25E9F"/>
    <w:rsid w:val="00D3265A"/>
    <w:rsid w:val="00D32783"/>
    <w:rsid w:val="00D32F83"/>
    <w:rsid w:val="00D336CA"/>
    <w:rsid w:val="00D34AF7"/>
    <w:rsid w:val="00D34EDB"/>
    <w:rsid w:val="00D35754"/>
    <w:rsid w:val="00D36FE2"/>
    <w:rsid w:val="00D41AAB"/>
    <w:rsid w:val="00D42029"/>
    <w:rsid w:val="00D427EE"/>
    <w:rsid w:val="00D42AA9"/>
    <w:rsid w:val="00D42F7A"/>
    <w:rsid w:val="00D43EBB"/>
    <w:rsid w:val="00D44C29"/>
    <w:rsid w:val="00D46322"/>
    <w:rsid w:val="00D46BDD"/>
    <w:rsid w:val="00D47687"/>
    <w:rsid w:val="00D50745"/>
    <w:rsid w:val="00D53026"/>
    <w:rsid w:val="00D5338D"/>
    <w:rsid w:val="00D53623"/>
    <w:rsid w:val="00D547C7"/>
    <w:rsid w:val="00D61835"/>
    <w:rsid w:val="00D6488D"/>
    <w:rsid w:val="00D64ABE"/>
    <w:rsid w:val="00D66C67"/>
    <w:rsid w:val="00D719ED"/>
    <w:rsid w:val="00D73957"/>
    <w:rsid w:val="00D762A6"/>
    <w:rsid w:val="00D80B68"/>
    <w:rsid w:val="00D81122"/>
    <w:rsid w:val="00D81AAC"/>
    <w:rsid w:val="00D81B3A"/>
    <w:rsid w:val="00D868A7"/>
    <w:rsid w:val="00D86CEA"/>
    <w:rsid w:val="00D8706C"/>
    <w:rsid w:val="00D87091"/>
    <w:rsid w:val="00D9098C"/>
    <w:rsid w:val="00D92B10"/>
    <w:rsid w:val="00D96032"/>
    <w:rsid w:val="00D9641C"/>
    <w:rsid w:val="00D9675F"/>
    <w:rsid w:val="00DA10CF"/>
    <w:rsid w:val="00DA3027"/>
    <w:rsid w:val="00DA4FB9"/>
    <w:rsid w:val="00DA5E26"/>
    <w:rsid w:val="00DA6005"/>
    <w:rsid w:val="00DB10F0"/>
    <w:rsid w:val="00DB1CFF"/>
    <w:rsid w:val="00DB331B"/>
    <w:rsid w:val="00DB3A95"/>
    <w:rsid w:val="00DB3D4C"/>
    <w:rsid w:val="00DC0481"/>
    <w:rsid w:val="00DC0DC7"/>
    <w:rsid w:val="00DC1F0E"/>
    <w:rsid w:val="00DC3707"/>
    <w:rsid w:val="00DC4333"/>
    <w:rsid w:val="00DC5A78"/>
    <w:rsid w:val="00DE0968"/>
    <w:rsid w:val="00DE4A51"/>
    <w:rsid w:val="00DE55EE"/>
    <w:rsid w:val="00DE5CC8"/>
    <w:rsid w:val="00DE6184"/>
    <w:rsid w:val="00DE61BE"/>
    <w:rsid w:val="00DE7B49"/>
    <w:rsid w:val="00DF1CC7"/>
    <w:rsid w:val="00DF21D8"/>
    <w:rsid w:val="00DF23F3"/>
    <w:rsid w:val="00DF2DCD"/>
    <w:rsid w:val="00DF60C1"/>
    <w:rsid w:val="00E01BB9"/>
    <w:rsid w:val="00E01E17"/>
    <w:rsid w:val="00E021C3"/>
    <w:rsid w:val="00E03344"/>
    <w:rsid w:val="00E0491F"/>
    <w:rsid w:val="00E0556B"/>
    <w:rsid w:val="00E069C6"/>
    <w:rsid w:val="00E10325"/>
    <w:rsid w:val="00E12699"/>
    <w:rsid w:val="00E131D3"/>
    <w:rsid w:val="00E132A5"/>
    <w:rsid w:val="00E15196"/>
    <w:rsid w:val="00E23AB3"/>
    <w:rsid w:val="00E24392"/>
    <w:rsid w:val="00E243E9"/>
    <w:rsid w:val="00E266DA"/>
    <w:rsid w:val="00E26A39"/>
    <w:rsid w:val="00E302CD"/>
    <w:rsid w:val="00E37E92"/>
    <w:rsid w:val="00E45D99"/>
    <w:rsid w:val="00E519BD"/>
    <w:rsid w:val="00E5548F"/>
    <w:rsid w:val="00E56884"/>
    <w:rsid w:val="00E56DA3"/>
    <w:rsid w:val="00E60409"/>
    <w:rsid w:val="00E61830"/>
    <w:rsid w:val="00E618A2"/>
    <w:rsid w:val="00E61CB4"/>
    <w:rsid w:val="00E6263C"/>
    <w:rsid w:val="00E6313C"/>
    <w:rsid w:val="00E63566"/>
    <w:rsid w:val="00E63A78"/>
    <w:rsid w:val="00E70DA9"/>
    <w:rsid w:val="00E72CC9"/>
    <w:rsid w:val="00E735DB"/>
    <w:rsid w:val="00E76308"/>
    <w:rsid w:val="00E831CE"/>
    <w:rsid w:val="00E83213"/>
    <w:rsid w:val="00E83CE5"/>
    <w:rsid w:val="00E865A8"/>
    <w:rsid w:val="00E87F0B"/>
    <w:rsid w:val="00E905DF"/>
    <w:rsid w:val="00E9180C"/>
    <w:rsid w:val="00E927B8"/>
    <w:rsid w:val="00E95120"/>
    <w:rsid w:val="00E95D6D"/>
    <w:rsid w:val="00E966EC"/>
    <w:rsid w:val="00EA09CE"/>
    <w:rsid w:val="00EA303D"/>
    <w:rsid w:val="00EA3700"/>
    <w:rsid w:val="00EA56BD"/>
    <w:rsid w:val="00EA7BBC"/>
    <w:rsid w:val="00EB0177"/>
    <w:rsid w:val="00EB2E97"/>
    <w:rsid w:val="00EC2CEC"/>
    <w:rsid w:val="00EC372A"/>
    <w:rsid w:val="00EC5633"/>
    <w:rsid w:val="00EC7A97"/>
    <w:rsid w:val="00ED139D"/>
    <w:rsid w:val="00ED1D0C"/>
    <w:rsid w:val="00ED3B6C"/>
    <w:rsid w:val="00ED56B0"/>
    <w:rsid w:val="00ED75BE"/>
    <w:rsid w:val="00EE0B49"/>
    <w:rsid w:val="00EF1121"/>
    <w:rsid w:val="00EF17A3"/>
    <w:rsid w:val="00EF4E57"/>
    <w:rsid w:val="00EF5B2B"/>
    <w:rsid w:val="00EF72F1"/>
    <w:rsid w:val="00F002C4"/>
    <w:rsid w:val="00F00E86"/>
    <w:rsid w:val="00F011F8"/>
    <w:rsid w:val="00F02E02"/>
    <w:rsid w:val="00F04E8B"/>
    <w:rsid w:val="00F119A1"/>
    <w:rsid w:val="00F11A21"/>
    <w:rsid w:val="00F11CE1"/>
    <w:rsid w:val="00F122D7"/>
    <w:rsid w:val="00F127FE"/>
    <w:rsid w:val="00F12ABF"/>
    <w:rsid w:val="00F1338F"/>
    <w:rsid w:val="00F13A4D"/>
    <w:rsid w:val="00F1433C"/>
    <w:rsid w:val="00F17F0A"/>
    <w:rsid w:val="00F219F6"/>
    <w:rsid w:val="00F23CEA"/>
    <w:rsid w:val="00F24DA3"/>
    <w:rsid w:val="00F259EC"/>
    <w:rsid w:val="00F26CF7"/>
    <w:rsid w:val="00F30323"/>
    <w:rsid w:val="00F32D08"/>
    <w:rsid w:val="00F32F84"/>
    <w:rsid w:val="00F34808"/>
    <w:rsid w:val="00F35DBE"/>
    <w:rsid w:val="00F363D0"/>
    <w:rsid w:val="00F368E7"/>
    <w:rsid w:val="00F37457"/>
    <w:rsid w:val="00F444B4"/>
    <w:rsid w:val="00F446CC"/>
    <w:rsid w:val="00F47F6B"/>
    <w:rsid w:val="00F5054A"/>
    <w:rsid w:val="00F50789"/>
    <w:rsid w:val="00F52D9B"/>
    <w:rsid w:val="00F53112"/>
    <w:rsid w:val="00F54702"/>
    <w:rsid w:val="00F56288"/>
    <w:rsid w:val="00F577EE"/>
    <w:rsid w:val="00F60A9E"/>
    <w:rsid w:val="00F6334D"/>
    <w:rsid w:val="00F63A18"/>
    <w:rsid w:val="00F63E28"/>
    <w:rsid w:val="00F65192"/>
    <w:rsid w:val="00F676E4"/>
    <w:rsid w:val="00F726D3"/>
    <w:rsid w:val="00F72EE0"/>
    <w:rsid w:val="00F743BF"/>
    <w:rsid w:val="00F80092"/>
    <w:rsid w:val="00F83EA8"/>
    <w:rsid w:val="00F84E6C"/>
    <w:rsid w:val="00F85192"/>
    <w:rsid w:val="00F8596F"/>
    <w:rsid w:val="00F867A0"/>
    <w:rsid w:val="00F90AC7"/>
    <w:rsid w:val="00F92832"/>
    <w:rsid w:val="00F93235"/>
    <w:rsid w:val="00F93236"/>
    <w:rsid w:val="00F93BFA"/>
    <w:rsid w:val="00F94445"/>
    <w:rsid w:val="00F9464F"/>
    <w:rsid w:val="00F959BD"/>
    <w:rsid w:val="00F95F2B"/>
    <w:rsid w:val="00F9610C"/>
    <w:rsid w:val="00FA0A8C"/>
    <w:rsid w:val="00FA1B6E"/>
    <w:rsid w:val="00FA4C83"/>
    <w:rsid w:val="00FA4E44"/>
    <w:rsid w:val="00FA6D98"/>
    <w:rsid w:val="00FA7ED9"/>
    <w:rsid w:val="00FB2FD8"/>
    <w:rsid w:val="00FB41BB"/>
    <w:rsid w:val="00FB46E6"/>
    <w:rsid w:val="00FB5022"/>
    <w:rsid w:val="00FB56C6"/>
    <w:rsid w:val="00FB5D93"/>
    <w:rsid w:val="00FB728B"/>
    <w:rsid w:val="00FB7C0B"/>
    <w:rsid w:val="00FC19EF"/>
    <w:rsid w:val="00FC3AA2"/>
    <w:rsid w:val="00FC61DF"/>
    <w:rsid w:val="00FD1080"/>
    <w:rsid w:val="00FD223D"/>
    <w:rsid w:val="00FD5530"/>
    <w:rsid w:val="00FE0FDF"/>
    <w:rsid w:val="00FE1163"/>
    <w:rsid w:val="00FE1B78"/>
    <w:rsid w:val="00FE2E4F"/>
    <w:rsid w:val="00FE34E5"/>
    <w:rsid w:val="00FE3A46"/>
    <w:rsid w:val="00FE491C"/>
    <w:rsid w:val="00FE4B6D"/>
    <w:rsid w:val="00FE4CE6"/>
    <w:rsid w:val="00FF24E7"/>
    <w:rsid w:val="00FF2FDE"/>
    <w:rsid w:val="00FF30FB"/>
    <w:rsid w:val="00FF5B93"/>
    <w:rsid w:val="00FF5E55"/>
    <w:rsid w:val="00FF6640"/>
    <w:rsid w:val="00FF7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D8CB3E"/>
  <w15:chartTrackingRefBased/>
  <w15:docId w15:val="{137281AA-9793-4529-B2DC-F6E9E527FF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2D08"/>
    <w:pPr>
      <w:widowControl w:val="0"/>
      <w:ind w:firstLineChars="200" w:firstLine="20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800961"/>
    <w:pPr>
      <w:keepNext/>
      <w:keepLines/>
      <w:numPr>
        <w:numId w:val="2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31637E"/>
    <w:pPr>
      <w:keepNext/>
      <w:keepLines/>
      <w:numPr>
        <w:numId w:val="1"/>
      </w:numPr>
      <w:shd w:val="clear" w:color="auto" w:fill="FFFFFF"/>
      <w:spacing w:before="675" w:after="192" w:line="415" w:lineRule="auto"/>
      <w:ind w:firstLineChars="0"/>
      <w:outlineLvl w:val="1"/>
    </w:pPr>
  </w:style>
  <w:style w:type="paragraph" w:styleId="3">
    <w:name w:val="heading 3"/>
    <w:basedOn w:val="a"/>
    <w:link w:val="30"/>
    <w:autoRedefine/>
    <w:uiPriority w:val="9"/>
    <w:qFormat/>
    <w:rsid w:val="00F85192"/>
    <w:pPr>
      <w:widowControl/>
      <w:shd w:val="clear" w:color="auto" w:fill="FFFFFF"/>
      <w:ind w:firstLineChars="0" w:firstLine="0"/>
      <w:jc w:val="left"/>
      <w:outlineLvl w:val="2"/>
    </w:pPr>
  </w:style>
  <w:style w:type="paragraph" w:styleId="4">
    <w:name w:val="heading 4"/>
    <w:basedOn w:val="a"/>
    <w:next w:val="a"/>
    <w:link w:val="40"/>
    <w:uiPriority w:val="9"/>
    <w:unhideWhenUsed/>
    <w:qFormat/>
    <w:rsid w:val="00CC422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433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B6AF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styleId="HTML">
    <w:name w:val="HTML Code"/>
    <w:basedOn w:val="a0"/>
    <w:uiPriority w:val="99"/>
    <w:semiHidden/>
    <w:unhideWhenUsed/>
    <w:rsid w:val="00022A25"/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F85192"/>
    <w:rPr>
      <w:rFonts w:eastAsia="宋体"/>
      <w:sz w:val="24"/>
      <w:shd w:val="clear" w:color="auto" w:fill="FFFFFF"/>
    </w:rPr>
  </w:style>
  <w:style w:type="character" w:customStyle="1" w:styleId="40">
    <w:name w:val="标题 4 字符"/>
    <w:basedOn w:val="a0"/>
    <w:link w:val="4"/>
    <w:uiPriority w:val="9"/>
    <w:rsid w:val="00CC422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0">
    <w:name w:val="HTML Preformatted"/>
    <w:basedOn w:val="a"/>
    <w:link w:val="HTML1"/>
    <w:uiPriority w:val="99"/>
    <w:unhideWhenUsed/>
    <w:rsid w:val="00CC422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rsid w:val="00CC4226"/>
    <w:rPr>
      <w:rFonts w:ascii="宋体" w:eastAsia="宋体" w:hAnsi="宋体" w:cs="宋体"/>
      <w:kern w:val="0"/>
      <w:sz w:val="24"/>
      <w:szCs w:val="24"/>
    </w:rPr>
  </w:style>
  <w:style w:type="character" w:customStyle="1" w:styleId="pl-s">
    <w:name w:val="pl-s"/>
    <w:basedOn w:val="a0"/>
    <w:rsid w:val="00CC4226"/>
  </w:style>
  <w:style w:type="character" w:customStyle="1" w:styleId="pl-s1">
    <w:name w:val="pl-s1"/>
    <w:basedOn w:val="a0"/>
    <w:rsid w:val="00CC4226"/>
  </w:style>
  <w:style w:type="character" w:customStyle="1" w:styleId="pl-kos">
    <w:name w:val="pl-kos"/>
    <w:basedOn w:val="a0"/>
    <w:rsid w:val="00CC4226"/>
  </w:style>
  <w:style w:type="character" w:customStyle="1" w:styleId="pl-c1">
    <w:name w:val="pl-c1"/>
    <w:basedOn w:val="a0"/>
    <w:rsid w:val="00CC4226"/>
  </w:style>
  <w:style w:type="character" w:customStyle="1" w:styleId="pl-k">
    <w:name w:val="pl-k"/>
    <w:basedOn w:val="a0"/>
    <w:rsid w:val="00CC4226"/>
  </w:style>
  <w:style w:type="character" w:styleId="a4">
    <w:name w:val="Hyperlink"/>
    <w:basedOn w:val="a0"/>
    <w:uiPriority w:val="99"/>
    <w:unhideWhenUsed/>
    <w:rsid w:val="002D116F"/>
    <w:rPr>
      <w:color w:val="0000FF"/>
      <w:u w:val="single"/>
    </w:rPr>
  </w:style>
  <w:style w:type="character" w:customStyle="1" w:styleId="colour">
    <w:name w:val="colour"/>
    <w:basedOn w:val="a0"/>
    <w:rsid w:val="009758C1"/>
  </w:style>
  <w:style w:type="paragraph" w:styleId="a5">
    <w:name w:val="List Paragraph"/>
    <w:basedOn w:val="a"/>
    <w:uiPriority w:val="34"/>
    <w:qFormat/>
    <w:rsid w:val="00E6263C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800961"/>
    <w:rPr>
      <w:rFonts w:eastAsia="黑体"/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1637E"/>
    <w:rPr>
      <w:rFonts w:eastAsia="宋体"/>
      <w:sz w:val="24"/>
      <w:shd w:val="clear" w:color="auto" w:fill="FFFFFF"/>
    </w:rPr>
  </w:style>
  <w:style w:type="paragraph" w:styleId="TOC">
    <w:name w:val="TOC Heading"/>
    <w:basedOn w:val="1"/>
    <w:next w:val="a"/>
    <w:uiPriority w:val="39"/>
    <w:unhideWhenUsed/>
    <w:qFormat/>
    <w:rsid w:val="0090477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04772"/>
  </w:style>
  <w:style w:type="paragraph" w:styleId="21">
    <w:name w:val="toc 2"/>
    <w:basedOn w:val="a"/>
    <w:next w:val="a"/>
    <w:autoRedefine/>
    <w:uiPriority w:val="39"/>
    <w:unhideWhenUsed/>
    <w:rsid w:val="00904772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B234EA"/>
    <w:pPr>
      <w:ind w:leftChars="400" w:left="840"/>
    </w:pPr>
  </w:style>
  <w:style w:type="paragraph" w:customStyle="1" w:styleId="a6">
    <w:name w:val="总结样式"/>
    <w:basedOn w:val="a"/>
    <w:link w:val="a7"/>
    <w:qFormat/>
    <w:rsid w:val="00363A0F"/>
    <w:pPr>
      <w:ind w:firstLine="723"/>
      <w:jc w:val="center"/>
    </w:pPr>
    <w:rPr>
      <w:rFonts w:ascii="黑体" w:eastAsia="黑体" w:hAnsi="黑体"/>
      <w:b/>
      <w:sz w:val="36"/>
      <w:szCs w:val="36"/>
    </w:rPr>
  </w:style>
  <w:style w:type="character" w:customStyle="1" w:styleId="a7">
    <w:name w:val="总结样式 字符"/>
    <w:basedOn w:val="a0"/>
    <w:link w:val="a6"/>
    <w:rsid w:val="00363A0F"/>
    <w:rPr>
      <w:rFonts w:ascii="黑体" w:eastAsia="黑体" w:hAnsi="黑体"/>
      <w:b/>
      <w:sz w:val="36"/>
      <w:szCs w:val="36"/>
    </w:rPr>
  </w:style>
  <w:style w:type="character" w:customStyle="1" w:styleId="pl-c">
    <w:name w:val="pl-c"/>
    <w:basedOn w:val="a0"/>
    <w:rsid w:val="00D108DB"/>
  </w:style>
  <w:style w:type="paragraph" w:styleId="a8">
    <w:name w:val="header"/>
    <w:basedOn w:val="a"/>
    <w:link w:val="a9"/>
    <w:uiPriority w:val="99"/>
    <w:unhideWhenUsed/>
    <w:rsid w:val="00D648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D6488D"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D648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D6488D"/>
    <w:rPr>
      <w:rFonts w:eastAsia="宋体"/>
      <w:sz w:val="18"/>
      <w:szCs w:val="18"/>
    </w:rPr>
  </w:style>
  <w:style w:type="paragraph" w:customStyle="1" w:styleId="tipwrap">
    <w:name w:val="tip_wrap"/>
    <w:basedOn w:val="a"/>
    <w:rsid w:val="00CB191E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styleId="ac">
    <w:name w:val="Strong"/>
    <w:basedOn w:val="a0"/>
    <w:uiPriority w:val="22"/>
    <w:qFormat/>
    <w:rsid w:val="00CB191E"/>
    <w:rPr>
      <w:b/>
      <w:bCs/>
    </w:rPr>
  </w:style>
  <w:style w:type="character" w:customStyle="1" w:styleId="hljs-keyword">
    <w:name w:val="hljs-keyword"/>
    <w:basedOn w:val="a0"/>
    <w:rsid w:val="00755650"/>
  </w:style>
  <w:style w:type="character" w:customStyle="1" w:styleId="pln">
    <w:name w:val="pln"/>
    <w:basedOn w:val="a0"/>
    <w:rsid w:val="00755650"/>
  </w:style>
  <w:style w:type="character" w:customStyle="1" w:styleId="pun">
    <w:name w:val="pun"/>
    <w:basedOn w:val="a0"/>
    <w:rsid w:val="00755650"/>
  </w:style>
  <w:style w:type="character" w:customStyle="1" w:styleId="hljs-string">
    <w:name w:val="hljs-string"/>
    <w:basedOn w:val="a0"/>
    <w:rsid w:val="00755650"/>
  </w:style>
  <w:style w:type="character" w:customStyle="1" w:styleId="hljs-function">
    <w:name w:val="hljs-function"/>
    <w:basedOn w:val="a0"/>
    <w:rsid w:val="00755650"/>
  </w:style>
  <w:style w:type="character" w:customStyle="1" w:styleId="hljs-params">
    <w:name w:val="hljs-params"/>
    <w:basedOn w:val="a0"/>
    <w:rsid w:val="00755650"/>
  </w:style>
  <w:style w:type="character" w:customStyle="1" w:styleId="hljs-comment">
    <w:name w:val="hljs-comment"/>
    <w:basedOn w:val="a0"/>
    <w:rsid w:val="00755650"/>
  </w:style>
  <w:style w:type="character" w:customStyle="1" w:styleId="50">
    <w:name w:val="标题 5 字符"/>
    <w:basedOn w:val="a0"/>
    <w:link w:val="5"/>
    <w:uiPriority w:val="9"/>
    <w:rsid w:val="00DC4333"/>
    <w:rPr>
      <w:rFonts w:eastAsia="宋体"/>
      <w:b/>
      <w:bCs/>
      <w:sz w:val="28"/>
      <w:szCs w:val="28"/>
    </w:rPr>
  </w:style>
  <w:style w:type="character" w:customStyle="1" w:styleId="hljs-builtin">
    <w:name w:val="hljs-built_in"/>
    <w:basedOn w:val="a0"/>
    <w:rsid w:val="00D139BB"/>
  </w:style>
  <w:style w:type="character" w:customStyle="1" w:styleId="pl-en">
    <w:name w:val="pl-en"/>
    <w:basedOn w:val="a0"/>
    <w:rsid w:val="00531A5F"/>
  </w:style>
  <w:style w:type="character" w:customStyle="1" w:styleId="pl-v">
    <w:name w:val="pl-v"/>
    <w:basedOn w:val="a0"/>
    <w:rsid w:val="00F127FE"/>
  </w:style>
  <w:style w:type="character" w:customStyle="1" w:styleId="pl-smi">
    <w:name w:val="pl-smi"/>
    <w:basedOn w:val="a0"/>
    <w:rsid w:val="007B6826"/>
  </w:style>
  <w:style w:type="paragraph" w:styleId="ad">
    <w:name w:val="caption"/>
    <w:basedOn w:val="a"/>
    <w:next w:val="a"/>
    <w:uiPriority w:val="35"/>
    <w:unhideWhenUsed/>
    <w:qFormat/>
    <w:rsid w:val="00ED3B6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7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48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94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9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1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1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3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12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22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42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6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0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0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2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1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85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8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0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26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7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8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02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1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7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0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9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9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6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66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12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18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3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32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3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50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5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4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3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63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22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1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43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1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5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3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7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93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0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63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9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4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9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5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5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4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3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5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6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3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6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8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3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3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1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7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9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95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8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1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3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2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5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0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40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76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8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0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837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19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7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58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22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3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9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0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14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2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7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7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66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6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5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2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3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8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2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7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6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29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31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8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3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632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2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9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0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20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740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0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0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5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8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80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09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16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9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724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69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5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3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7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9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1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8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9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5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17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9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02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4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9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84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2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1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9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9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9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4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5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02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9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7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1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1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0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5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9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05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8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08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74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7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1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83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03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88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8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8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6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9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933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8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39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154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70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2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0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63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94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53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0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03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603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4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6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3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8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5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3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0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1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3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0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6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9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16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2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0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8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3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7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7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2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5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2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1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4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1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9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2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103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74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17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1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85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7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1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4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4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3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2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3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0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28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2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7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7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8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34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8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1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4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26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5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8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3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1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0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5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1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6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6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4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73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73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70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63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0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2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1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7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8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3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0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94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4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7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0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2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2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8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6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4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0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42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7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23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67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13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5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4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4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6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899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33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5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338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509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98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0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7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7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87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8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5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2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56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2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4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8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39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1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415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33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130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7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43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412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4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0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3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1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6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9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8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1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9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0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500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0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3544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64252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64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0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9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6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93651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28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9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16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41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5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01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21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57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8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76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0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4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0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4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4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7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517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78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5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8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6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2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7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71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139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22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4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8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22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837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70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3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6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21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329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9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4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1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5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1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66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8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2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2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1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05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340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9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15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8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89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455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0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15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1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7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81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471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62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2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1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7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6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0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4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94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1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7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2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86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93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38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12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174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460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33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33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11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623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11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0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2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6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3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8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6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26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81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6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0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3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8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6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5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0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6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06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04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217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59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340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8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65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98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862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85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070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78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77097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505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0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06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9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3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4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5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0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5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2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96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0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34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6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396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09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19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80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4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6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5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53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036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72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264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93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72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06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2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0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1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3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0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2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0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323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408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07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7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7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7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70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9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0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5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9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6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0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49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56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96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3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958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96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081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07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8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3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9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6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7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13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5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713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04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093471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51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9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74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56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32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760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55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60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169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86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9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0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2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07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151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19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3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1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6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75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5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1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37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0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0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38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2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19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79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53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098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7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84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445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88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743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161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4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8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4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7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1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70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48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61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9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9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5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8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0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7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6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7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8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2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8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42089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944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925283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168693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738545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70467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663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3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1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766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96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4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6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18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39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469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17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1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82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54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1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255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2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7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8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9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8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8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31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91503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62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77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09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711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70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96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1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9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3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6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335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96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9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6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9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2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2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5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95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0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6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0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4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2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6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10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4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81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2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2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6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2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7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43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4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7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8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5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9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2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9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3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9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0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4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917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48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95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78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20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8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931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452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66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3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16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7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3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84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0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5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0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63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0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1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8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7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4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1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2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2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6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2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9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8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37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07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33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7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9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6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1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5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81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6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7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193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724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50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7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86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1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0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4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9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7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9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93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0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4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1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482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09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77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966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85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1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8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3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5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9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1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6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8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9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0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3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93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4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7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55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48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640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73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0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6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2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2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83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3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0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1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25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596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48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6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3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3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9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4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6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3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9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7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2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0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8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41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5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0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45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5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0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455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59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1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78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0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8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94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75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85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52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5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3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0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7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4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1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4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2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9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5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6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1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350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36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3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52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7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50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2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42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09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46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5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2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5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5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3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4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6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5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4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7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7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02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9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7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4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9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0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8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0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91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02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19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8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5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11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8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76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1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3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0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9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1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9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7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7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8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1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7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0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89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05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83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012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681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97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47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651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4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21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429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413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36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68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31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09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0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2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5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4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79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2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1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7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3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6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1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03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6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3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2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8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21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2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7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5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0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1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42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3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5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0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73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6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0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8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1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1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3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4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8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8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0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6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33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94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4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7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2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1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5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9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0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0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8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8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2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13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7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2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7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4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0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7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3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1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23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1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5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7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9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9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1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0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9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1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1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64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45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3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0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6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85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6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84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2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4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0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1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7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6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0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1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6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5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6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9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943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3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0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42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27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9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22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07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77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113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336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7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9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5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001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805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292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7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8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4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492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105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915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074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95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3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7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87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79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8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25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18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9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2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0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0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2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3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8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8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4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0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8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78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92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05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44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63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4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8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4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4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50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2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2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1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1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4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8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86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357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62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8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2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1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8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5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1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31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11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2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67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698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50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0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6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6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54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3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2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2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8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0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3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1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2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6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6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4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0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6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9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4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6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2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7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118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225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7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97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0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42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5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1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6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61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2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414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16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8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88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2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7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5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0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15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7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9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87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0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1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242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22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3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8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3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98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008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95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618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466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17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8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32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1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5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4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72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7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20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4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85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9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7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9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507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372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19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0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00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6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7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9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657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277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75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6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6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92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56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90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0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5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3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3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894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15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90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1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914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64267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034581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34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85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24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032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3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76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52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78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87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418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19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74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0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6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2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3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1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1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70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16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08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8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4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5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5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67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296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3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81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1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9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25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47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9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6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9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4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9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5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1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6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68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69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9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786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71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94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849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68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104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905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2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412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116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9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0121D0-4132-4E31-9C99-10AD8FA028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16</TotalTime>
  <Pages>27</Pages>
  <Words>2701</Words>
  <Characters>15402</Characters>
  <Application>Microsoft Office Word</Application>
  <DocSecurity>0</DocSecurity>
  <Lines>128</Lines>
  <Paragraphs>36</Paragraphs>
  <ScaleCrop>false</ScaleCrop>
  <Company/>
  <LinksUpToDate>false</LinksUpToDate>
  <CharactersWithSpaces>18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仇飞鸿</dc:creator>
  <cp:keywords/>
  <dc:description/>
  <cp:lastModifiedBy>仇飞鸿</cp:lastModifiedBy>
  <cp:revision>4567</cp:revision>
  <cp:lastPrinted>2021-02-25T02:19:00Z</cp:lastPrinted>
  <dcterms:created xsi:type="dcterms:W3CDTF">2020-11-17T06:16:00Z</dcterms:created>
  <dcterms:modified xsi:type="dcterms:W3CDTF">2021-09-14T08:29:00Z</dcterms:modified>
</cp:coreProperties>
</file>